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D97BE7" w14:textId="77777777" w:rsidR="00D832F9" w:rsidRPr="00D832F9" w:rsidRDefault="00D832F9" w:rsidP="00D832F9"/>
    <w:p w14:paraId="39ACE0B5" w14:textId="2DD10954"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59D92DF7"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77777777" w:rsidR="00BB6B95" w:rsidRDefault="00BB6B95" w:rsidP="00DD6336">
      <w:pPr>
        <w:pStyle w:val="af2"/>
        <w:ind w:firstLine="420"/>
      </w:pPr>
      <w:r>
        <w:t>本质是：将</w:t>
      </w:r>
      <w:r>
        <w:t>HQL</w:t>
      </w:r>
      <w:r>
        <w:t>转化成</w:t>
      </w:r>
      <w:r>
        <w:t>MapReduce</w:t>
      </w:r>
      <w:r>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2pt" o:ole="">
            <v:imagedata r:id="rId8" o:title=""/>
          </v:shape>
          <o:OLEObject Type="Embed" ProgID="PowerPoint.Show.12" ShapeID="_x0000_i1025" DrawAspect="Content" ObjectID="_1671200798"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D832F9">
      <w:pPr>
        <w:pStyle w:val="2"/>
        <w:numPr>
          <w:ilvl w:val="1"/>
          <w:numId w:val="36"/>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281C32A" w14:textId="7D209DAB" w:rsidR="00BB6B95" w:rsidRDefault="00524BA8" w:rsidP="00524BA8">
      <w:r>
        <w:rPr>
          <w:rFonts w:hint="eastAsia"/>
        </w:rPr>
        <w:t>（</w:t>
      </w:r>
      <w:r>
        <w:rPr>
          <w:rFonts w:hint="eastAsia"/>
        </w:rPr>
        <w:t>3</w:t>
      </w:r>
      <w:r>
        <w:rPr>
          <w:rFonts w:hint="eastAsia"/>
        </w:rPr>
        <w:t>）</w:t>
      </w:r>
      <w:r w:rsidR="00BB6B95">
        <w:t>Hive</w:t>
      </w:r>
      <w:r w:rsidR="00BB6B95">
        <w:t>的执行延迟比较高，因此</w:t>
      </w:r>
      <w:r w:rsidR="00BB6B95">
        <w:t>Hive</w:t>
      </w:r>
      <w:r w:rsidR="00BB6B95">
        <w:t>常用于数据分析，对实时性要求不高的场合</w:t>
      </w:r>
      <w:r w:rsidR="00080531">
        <w:rPr>
          <w:rFonts w:hint="eastAsia"/>
        </w:rPr>
        <w:t>。</w:t>
      </w:r>
    </w:p>
    <w:p w14:paraId="77290BE7" w14:textId="24150E7B" w:rsidR="00BB6B95" w:rsidRDefault="00524BA8" w:rsidP="00524BA8">
      <w:r>
        <w:rPr>
          <w:rFonts w:hint="eastAsia"/>
        </w:rPr>
        <w:t>（</w:t>
      </w:r>
      <w:r>
        <w:rPr>
          <w:rFonts w:hint="eastAsia"/>
        </w:rPr>
        <w:t>4</w:t>
      </w:r>
      <w:r>
        <w:rPr>
          <w:rFonts w:hint="eastAsia"/>
        </w:rPr>
        <w:t>）</w:t>
      </w:r>
      <w:r w:rsidR="00BB6B95">
        <w:t>Hive</w:t>
      </w:r>
      <w:r w:rsidR="00BB6B95">
        <w:t>优势在于处理大数据，对于处理小数据没有优势，因为</w:t>
      </w:r>
      <w:r w:rsidR="00BB6B95">
        <w:t>Hive</w:t>
      </w:r>
      <w:r w:rsidR="00BB6B95">
        <w:t>的执行延迟比较高</w:t>
      </w:r>
      <w:r w:rsidR="00080531">
        <w:rPr>
          <w:rFonts w:hint="eastAsia"/>
        </w:rPr>
        <w:t>。</w:t>
      </w:r>
    </w:p>
    <w:p w14:paraId="7CBAA19D" w14:textId="363EB066" w:rsidR="00BB6B95" w:rsidRDefault="00524BA8" w:rsidP="00524BA8">
      <w:r>
        <w:rPr>
          <w:rFonts w:hint="eastAsia"/>
        </w:rPr>
        <w:t>（</w:t>
      </w:r>
      <w:r>
        <w:rPr>
          <w:rFonts w:hint="eastAsia"/>
        </w:rPr>
        <w:t>5</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6EFF123D" w:rsidR="00BB6B95" w:rsidRPr="00524BA8"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优比较困难，粒度较粗</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2pt;height:281.45pt;mso-position-horizontal-relative:page;mso-position-vertical-relative:page" o:ole="">
            <v:imagedata r:id="rId10" o:title=""/>
          </v:shape>
          <o:OLEObject Type="Embed" ProgID="Visio.Drawing.15" ShapeID="对象 1" DrawAspect="Content" ObjectID="_1671200799"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lastRenderedPageBreak/>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25pt" o:ole="">
            <v:imagedata r:id="rId12" o:title=""/>
          </v:shape>
          <o:OLEObject Type="Embed" ProgID="PowerPoint.Show.12" ShapeID="_x0000_i1027" DrawAspect="Content" ObjectID="_1671200800"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781C4821"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524BA8" w:rsidRDefault="00524BA8" w:rsidP="00524BA8">
      <w:pPr>
        <w:ind w:firstLine="0"/>
        <w:rPr>
          <w:b/>
          <w:bCs/>
        </w:rPr>
      </w:pPr>
      <w:r w:rsidRPr="00524BA8">
        <w:rPr>
          <w:b/>
          <w:bCs/>
        </w:rPr>
        <w:t>1</w:t>
      </w:r>
      <w:r w:rsidRPr="00524BA8">
        <w:rPr>
          <w:rFonts w:hint="eastAsia"/>
          <w:b/>
          <w:bCs/>
        </w:rPr>
        <w:t>）</w:t>
      </w:r>
      <w:r w:rsidR="00BB6B95" w:rsidRPr="00524BA8">
        <w:rPr>
          <w:b/>
          <w:bCs/>
        </w:rPr>
        <w:t>Hive</w:t>
      </w:r>
      <w:proofErr w:type="gramStart"/>
      <w:r w:rsidR="00BB6B95" w:rsidRPr="00524BA8">
        <w:rPr>
          <w:b/>
          <w:bCs/>
        </w:rPr>
        <w:t>官网地址</w:t>
      </w:r>
      <w:proofErr w:type="gramEnd"/>
    </w:p>
    <w:p w14:paraId="68117401" w14:textId="77777777" w:rsidR="00BB6B95" w:rsidRDefault="00BB6B95" w:rsidP="00DD6336">
      <w:bookmarkStart w:id="1" w:name="OLE_LINK8"/>
      <w:bookmarkStart w:id="2" w:name="OLE_LINK9"/>
      <w:bookmarkStart w:id="3" w:name="OLE_LINK10"/>
      <w:bookmarkStart w:id="4" w:name="OLE_LINK67"/>
      <w:r>
        <w:t>http://hive.apache.org/</w:t>
      </w:r>
      <w:bookmarkEnd w:id="1"/>
      <w:bookmarkEnd w:id="2"/>
      <w:bookmarkEnd w:id="3"/>
      <w:bookmarkEnd w:id="4"/>
    </w:p>
    <w:p w14:paraId="009C4BEB" w14:textId="18E6DA55" w:rsidR="00BB6B95" w:rsidRPr="00524BA8" w:rsidRDefault="00BB6B95" w:rsidP="00524BA8">
      <w:pPr>
        <w:ind w:firstLine="0"/>
        <w:rPr>
          <w:b/>
          <w:bCs/>
        </w:rPr>
      </w:pPr>
      <w:r w:rsidRPr="00524BA8">
        <w:rPr>
          <w:b/>
          <w:bCs/>
        </w:rPr>
        <w:t>2</w:t>
      </w:r>
      <w:r w:rsidR="00524BA8">
        <w:rPr>
          <w:rFonts w:hint="eastAsia"/>
          <w:b/>
          <w:bCs/>
        </w:rPr>
        <w:t>）</w:t>
      </w:r>
      <w:r w:rsidRPr="00524BA8">
        <w:rPr>
          <w:b/>
          <w:bCs/>
        </w:rPr>
        <w:t>文档查看地址</w:t>
      </w:r>
    </w:p>
    <w:p w14:paraId="07192C06" w14:textId="77777777" w:rsidR="00BB6B95" w:rsidRDefault="00BB6B95" w:rsidP="00DD6336">
      <w:r>
        <w:t>https://cwiki.apache.org/confluence/display/Hive/GettingStarted</w:t>
      </w:r>
    </w:p>
    <w:p w14:paraId="6BBA97C1" w14:textId="4BB78589" w:rsidR="00BB6B95" w:rsidRPr="00524BA8" w:rsidRDefault="00BB6B95" w:rsidP="00524BA8">
      <w:pPr>
        <w:ind w:firstLine="0"/>
        <w:rPr>
          <w:b/>
          <w:bCs/>
        </w:rPr>
      </w:pPr>
      <w:r w:rsidRPr="00524BA8">
        <w:rPr>
          <w:b/>
          <w:bCs/>
        </w:rPr>
        <w:t>3</w:t>
      </w:r>
      <w:r w:rsidR="00524BA8">
        <w:rPr>
          <w:rFonts w:hint="eastAsia"/>
          <w:b/>
          <w:bCs/>
        </w:rPr>
        <w:t>）</w:t>
      </w:r>
      <w:r w:rsidRPr="00524BA8">
        <w:rPr>
          <w:b/>
          <w:bCs/>
        </w:rPr>
        <w:t>下载地址</w:t>
      </w:r>
    </w:p>
    <w:p w14:paraId="705CA795" w14:textId="77777777" w:rsidR="00BB6B95" w:rsidRDefault="00BB6B95" w:rsidP="00DD6336">
      <w:r>
        <w:t>http://archive.apache.org/dist/hive/</w:t>
      </w:r>
    </w:p>
    <w:p w14:paraId="2D95E6E8" w14:textId="683A4EEF" w:rsidR="00BB6B95" w:rsidRPr="00524BA8" w:rsidRDefault="00BB6B95" w:rsidP="00524BA8">
      <w:pPr>
        <w:ind w:firstLine="0"/>
        <w:rPr>
          <w:b/>
          <w:bCs/>
        </w:rPr>
      </w:pPr>
      <w:r w:rsidRPr="00524BA8">
        <w:rPr>
          <w:b/>
          <w:bCs/>
        </w:rPr>
        <w:t>4</w:t>
      </w:r>
      <w:r w:rsidR="00524BA8">
        <w:rPr>
          <w:rFonts w:hint="eastAsia"/>
          <w:b/>
          <w:bCs/>
        </w:rPr>
        <w:t>）</w:t>
      </w:r>
      <w:r w:rsidRPr="00524BA8">
        <w:rPr>
          <w:b/>
          <w:bCs/>
        </w:rPr>
        <w:t>github</w:t>
      </w:r>
      <w:r w:rsidRPr="00524BA8">
        <w:rPr>
          <w:b/>
          <w:bCs/>
        </w:rPr>
        <w:t>地址</w:t>
      </w:r>
    </w:p>
    <w:p w14:paraId="6AC81BC9" w14:textId="77777777" w:rsidR="00BB6B95" w:rsidRDefault="00BB6B95" w:rsidP="00DD6336">
      <w:r>
        <w:t>https://github.com/apache/hive</w:t>
      </w:r>
    </w:p>
    <w:p w14:paraId="49B72528" w14:textId="5B4824E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2 </w:t>
      </w:r>
      <w:proofErr w:type="spellStart"/>
      <w:r w:rsidR="00BB6B95" w:rsidRPr="00D832F9">
        <w:rPr>
          <w:rFonts w:ascii="Times New Roman" w:hAnsi="Times New Roman"/>
          <w:snapToGrid/>
          <w:position w:val="0"/>
          <w:sz w:val="28"/>
          <w:szCs w:val="28"/>
          <w:lang w:val="en-US"/>
        </w:rPr>
        <w:t>MySql</w:t>
      </w:r>
      <w:proofErr w:type="spellEnd"/>
      <w:r w:rsidR="00BB6B95" w:rsidRPr="00D832F9">
        <w:rPr>
          <w:rFonts w:ascii="Times New Roman" w:hAnsi="Times New Roman"/>
          <w:snapToGrid/>
          <w:position w:val="0"/>
          <w:sz w:val="28"/>
          <w:szCs w:val="28"/>
          <w:lang w:val="en-US"/>
        </w:rPr>
        <w:t>安装</w:t>
      </w:r>
    </w:p>
    <w:p w14:paraId="12195A15" w14:textId="7B552D6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2.1 </w:t>
      </w:r>
      <w:r w:rsidR="00BB6B95" w:rsidRPr="00D832F9">
        <w:rPr>
          <w:rFonts w:ascii="Times New Roman" w:hAnsi="Times New Roman"/>
          <w:snapToGrid/>
          <w:position w:val="0"/>
          <w:sz w:val="28"/>
          <w:szCs w:val="28"/>
          <w:lang w:val="en-US"/>
        </w:rPr>
        <w:t>安装包准备</w:t>
      </w:r>
    </w:p>
    <w:p w14:paraId="3F4CEE17" w14:textId="7ED5EF41" w:rsidR="00947976" w:rsidRPr="00524BA8" w:rsidRDefault="00BB6B95" w:rsidP="00524BA8">
      <w:pPr>
        <w:ind w:firstLine="0"/>
        <w:rPr>
          <w:b/>
          <w:bCs/>
        </w:rPr>
      </w:pPr>
      <w:r w:rsidRPr="00524BA8">
        <w:rPr>
          <w:b/>
          <w:bCs/>
        </w:rPr>
        <w:t>1</w:t>
      </w:r>
      <w:r w:rsidR="00524BA8">
        <w:rPr>
          <w:rFonts w:hint="eastAsia"/>
          <w:b/>
          <w:bCs/>
        </w:rPr>
        <w:t>）</w:t>
      </w:r>
      <w:r w:rsidR="00982FE2" w:rsidRPr="00524BA8">
        <w:rPr>
          <w:rFonts w:hint="eastAsia"/>
          <w:b/>
          <w:bCs/>
        </w:rPr>
        <w:t>卸载自带的</w:t>
      </w:r>
      <w:r w:rsidR="00982FE2" w:rsidRPr="00524BA8">
        <w:rPr>
          <w:rFonts w:hint="eastAsia"/>
          <w:b/>
          <w:bCs/>
        </w:rPr>
        <w:t>Mysql-libs</w:t>
      </w:r>
      <w:r w:rsidR="00982FE2" w:rsidRPr="00524BA8">
        <w:rPr>
          <w:rFonts w:hint="eastAsia"/>
          <w:b/>
          <w:bCs/>
        </w:rPr>
        <w:t>（如果之前安装过</w:t>
      </w:r>
      <w:r w:rsidR="00982FE2" w:rsidRPr="00524BA8">
        <w:rPr>
          <w:rFonts w:hint="eastAsia"/>
          <w:b/>
          <w:bCs/>
        </w:rPr>
        <w:t>mysql</w:t>
      </w:r>
      <w:r w:rsidR="00982FE2" w:rsidRPr="00524BA8">
        <w:rPr>
          <w:rFonts w:hint="eastAsia"/>
          <w:b/>
          <w:bCs/>
        </w:rPr>
        <w:t>，要全都卸载掉</w:t>
      </w:r>
      <w:r w:rsidR="007F0556" w:rsidRPr="00524BA8">
        <w:rPr>
          <w:rFonts w:hint="eastAsia"/>
          <w:b/>
          <w:bCs/>
        </w:rPr>
        <w:t>）</w:t>
      </w:r>
    </w:p>
    <w:p w14:paraId="0556C4F9" w14:textId="0A910B95" w:rsidR="00947976" w:rsidRPr="00524BA8" w:rsidRDefault="002013CB" w:rsidP="00524BA8">
      <w:pPr>
        <w:pStyle w:val="af5"/>
        <w:ind w:leftChars="200" w:left="420"/>
        <w:rPr>
          <w:sz w:val="18"/>
        </w:rPr>
      </w:pPr>
      <w:r w:rsidRPr="00524BA8">
        <w:rPr>
          <w:sz w:val="18"/>
        </w:rPr>
        <w:lastRenderedPageBreak/>
        <w:t xml:space="preserve">[atguigu@hadoop102 </w:t>
      </w:r>
      <w:proofErr w:type="gramStart"/>
      <w:r w:rsidRPr="00524BA8">
        <w:rPr>
          <w:sz w:val="18"/>
        </w:rPr>
        <w:t>software]$</w:t>
      </w:r>
      <w:proofErr w:type="gramEnd"/>
      <w:r w:rsidRPr="00524BA8">
        <w:rPr>
          <w:sz w:val="18"/>
        </w:rPr>
        <w:t xml:space="preserve"> </w:t>
      </w:r>
      <w:r w:rsidR="007F0556" w:rsidRPr="00524BA8">
        <w:rPr>
          <w:sz w:val="18"/>
        </w:rPr>
        <w:t xml:space="preserve">rpm -qa | grep -i -E mysql\|mariadb </w:t>
      </w:r>
      <w:r w:rsidR="007F0556" w:rsidRPr="00524BA8">
        <w:rPr>
          <w:rFonts w:hint="eastAsia"/>
          <w:sz w:val="18"/>
        </w:rPr>
        <w:t>|</w:t>
      </w:r>
      <w:r w:rsidR="007F0556" w:rsidRPr="00524BA8">
        <w:rPr>
          <w:sz w:val="18"/>
        </w:rPr>
        <w:t xml:space="preserve"> </w:t>
      </w:r>
      <w:r w:rsidR="00D3177E" w:rsidRPr="00524BA8">
        <w:rPr>
          <w:rFonts w:hint="eastAsia"/>
          <w:sz w:val="18"/>
        </w:rPr>
        <w:t>xargs</w:t>
      </w:r>
      <w:r w:rsidR="00D3177E" w:rsidRPr="00524BA8">
        <w:rPr>
          <w:sz w:val="18"/>
        </w:rPr>
        <w:t xml:space="preserve"> -n1 </w:t>
      </w:r>
      <w:r w:rsidR="007F0556" w:rsidRPr="00524BA8">
        <w:rPr>
          <w:rFonts w:hint="eastAsia"/>
          <w:sz w:val="18"/>
        </w:rPr>
        <w:t>sudo</w:t>
      </w:r>
      <w:r w:rsidR="007F0556" w:rsidRPr="00524BA8">
        <w:rPr>
          <w:sz w:val="18"/>
        </w:rPr>
        <w:t xml:space="preserve"> rpm -e --nodeps</w:t>
      </w:r>
    </w:p>
    <w:p w14:paraId="6CCF250C" w14:textId="2913E8AE" w:rsidR="00BB6B95" w:rsidRPr="00524BA8" w:rsidRDefault="00BB6B95" w:rsidP="00524BA8">
      <w:pPr>
        <w:ind w:firstLine="0"/>
        <w:rPr>
          <w:b/>
          <w:bCs/>
        </w:rPr>
      </w:pPr>
      <w:r w:rsidRPr="00524BA8">
        <w:rPr>
          <w:b/>
          <w:bCs/>
        </w:rPr>
        <w:t>2</w:t>
      </w:r>
      <w:r w:rsidR="00524BA8">
        <w:rPr>
          <w:rFonts w:hint="eastAsia"/>
          <w:b/>
          <w:bCs/>
        </w:rPr>
        <w:t>）</w:t>
      </w:r>
      <w:r w:rsidR="0081468F" w:rsidRPr="00524BA8">
        <w:rPr>
          <w:rFonts w:hint="eastAsia"/>
          <w:b/>
          <w:bCs/>
        </w:rPr>
        <w:t>将安装包和</w:t>
      </w:r>
      <w:r w:rsidR="0081468F" w:rsidRPr="00524BA8">
        <w:rPr>
          <w:rFonts w:hint="eastAsia"/>
          <w:b/>
          <w:bCs/>
        </w:rPr>
        <w:t>JDBC</w:t>
      </w:r>
      <w:r w:rsidR="0081468F" w:rsidRPr="00524BA8">
        <w:rPr>
          <w:rFonts w:hint="eastAsia"/>
          <w:b/>
          <w:bCs/>
        </w:rPr>
        <w:t>驱动上传到</w:t>
      </w:r>
      <w:r w:rsidR="0081468F" w:rsidRPr="00524BA8">
        <w:rPr>
          <w:rFonts w:hint="eastAsia"/>
          <w:b/>
          <w:bCs/>
        </w:rPr>
        <w:t>/opt/software</w:t>
      </w:r>
      <w:r w:rsidR="0081468F" w:rsidRPr="00524BA8">
        <w:rPr>
          <w:rFonts w:hint="eastAsia"/>
          <w:b/>
          <w:bCs/>
        </w:rPr>
        <w:t>，共计</w:t>
      </w:r>
      <w:r w:rsidR="0081468F" w:rsidRPr="00524BA8">
        <w:rPr>
          <w:rFonts w:hint="eastAsia"/>
          <w:b/>
          <w:bCs/>
        </w:rPr>
        <w:t>6</w:t>
      </w:r>
      <w:r w:rsidR="0081468F" w:rsidRPr="00524BA8">
        <w:rPr>
          <w:rFonts w:hint="eastAsia"/>
          <w:b/>
          <w:bCs/>
        </w:rPr>
        <w:t>个</w:t>
      </w:r>
    </w:p>
    <w:p w14:paraId="394C3067" w14:textId="77777777" w:rsidR="00C44CCE" w:rsidRPr="00524BA8" w:rsidRDefault="00C44CCE" w:rsidP="00524BA8">
      <w:pPr>
        <w:pStyle w:val="af5"/>
        <w:ind w:leftChars="200" w:left="420"/>
        <w:rPr>
          <w:sz w:val="18"/>
        </w:rPr>
      </w:pPr>
      <w:r w:rsidRPr="00524BA8">
        <w:rPr>
          <w:sz w:val="18"/>
        </w:rPr>
        <w:t>01_mysql-community-common-5.7.29-1.el7.x86_64.rpm</w:t>
      </w:r>
    </w:p>
    <w:p w14:paraId="3AE9B01E" w14:textId="77777777" w:rsidR="00C44CCE" w:rsidRPr="00524BA8" w:rsidRDefault="00C44CCE" w:rsidP="00524BA8">
      <w:pPr>
        <w:pStyle w:val="af5"/>
        <w:ind w:leftChars="200" w:left="420"/>
        <w:rPr>
          <w:sz w:val="18"/>
        </w:rPr>
      </w:pPr>
      <w:r w:rsidRPr="00524BA8">
        <w:rPr>
          <w:sz w:val="18"/>
        </w:rPr>
        <w:t>02_mysql-community-libs-5.7.29-1.el7.x86_64.rpm</w:t>
      </w:r>
    </w:p>
    <w:p w14:paraId="32163A6D" w14:textId="77777777" w:rsidR="00C44CCE" w:rsidRPr="00524BA8" w:rsidRDefault="00C44CCE" w:rsidP="00524BA8">
      <w:pPr>
        <w:pStyle w:val="af5"/>
        <w:ind w:leftChars="200" w:left="420"/>
        <w:rPr>
          <w:sz w:val="18"/>
        </w:rPr>
      </w:pPr>
      <w:r w:rsidRPr="00524BA8">
        <w:rPr>
          <w:sz w:val="18"/>
        </w:rPr>
        <w:t>03_mysql-community-libs-compat-5.7.29-1.el7.x86_64.rpm</w:t>
      </w:r>
    </w:p>
    <w:p w14:paraId="19CC4509" w14:textId="77777777" w:rsidR="00C44CCE" w:rsidRPr="00524BA8" w:rsidRDefault="00C44CCE" w:rsidP="00524BA8">
      <w:pPr>
        <w:pStyle w:val="af5"/>
        <w:ind w:leftChars="200" w:left="420"/>
        <w:rPr>
          <w:sz w:val="18"/>
        </w:rPr>
      </w:pPr>
      <w:r w:rsidRPr="00524BA8">
        <w:rPr>
          <w:sz w:val="18"/>
        </w:rPr>
        <w:t>04_mysql-community-client-5.7.29-1.el7.x86_64.rpm</w:t>
      </w:r>
    </w:p>
    <w:p w14:paraId="3CCF5534" w14:textId="77777777" w:rsidR="00C44CCE" w:rsidRPr="00524BA8" w:rsidRDefault="00C44CCE" w:rsidP="00524BA8">
      <w:pPr>
        <w:pStyle w:val="af5"/>
        <w:ind w:leftChars="200" w:left="420"/>
        <w:rPr>
          <w:sz w:val="18"/>
        </w:rPr>
      </w:pPr>
      <w:r w:rsidRPr="00524BA8">
        <w:rPr>
          <w:sz w:val="18"/>
        </w:rPr>
        <w:t>05_mysql-community-server-5.7.29-1.el7.x86_64.rpm</w:t>
      </w:r>
    </w:p>
    <w:p w14:paraId="56F27224" w14:textId="02922CDA" w:rsidR="0081468F" w:rsidRPr="00524BA8" w:rsidRDefault="0081468F" w:rsidP="00524BA8">
      <w:pPr>
        <w:pStyle w:val="af5"/>
        <w:ind w:leftChars="200" w:left="420"/>
        <w:rPr>
          <w:sz w:val="18"/>
        </w:rPr>
      </w:pPr>
      <w:r w:rsidRPr="00524BA8">
        <w:rPr>
          <w:sz w:val="18"/>
        </w:rPr>
        <w:t>mysql-connector-java-5.1.48.jar</w:t>
      </w:r>
    </w:p>
    <w:p w14:paraId="22E042E5" w14:textId="00B528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安装</w:t>
      </w:r>
      <w:proofErr w:type="spellStart"/>
      <w:r w:rsidR="00BB6B95" w:rsidRPr="00D832F9">
        <w:rPr>
          <w:rFonts w:ascii="Times New Roman" w:hAnsi="Times New Roman"/>
          <w:snapToGrid/>
          <w:position w:val="0"/>
          <w:sz w:val="28"/>
          <w:szCs w:val="28"/>
          <w:lang w:val="en-US"/>
        </w:rPr>
        <w:t>MySql</w:t>
      </w:r>
      <w:proofErr w:type="spellEnd"/>
    </w:p>
    <w:p w14:paraId="10731466" w14:textId="476A2680" w:rsidR="00947976" w:rsidRPr="00DE70C4" w:rsidRDefault="00947976" w:rsidP="00524BA8">
      <w:pPr>
        <w:ind w:firstLine="0"/>
        <w:rPr>
          <w:b/>
          <w:bCs/>
          <w:lang w:val="en-US"/>
        </w:rPr>
      </w:pPr>
      <w:r w:rsidRPr="00DE70C4">
        <w:rPr>
          <w:rFonts w:hint="eastAsia"/>
          <w:b/>
          <w:bCs/>
          <w:lang w:val="en-US"/>
        </w:rPr>
        <w:t>1</w:t>
      </w:r>
      <w:r w:rsidR="00524BA8" w:rsidRPr="00DE70C4">
        <w:rPr>
          <w:rFonts w:hint="eastAsia"/>
          <w:b/>
          <w:bCs/>
          <w:lang w:val="en-US"/>
        </w:rPr>
        <w:t>）</w:t>
      </w:r>
      <w:r w:rsidRPr="00524BA8">
        <w:rPr>
          <w:rFonts w:hint="eastAsia"/>
          <w:b/>
          <w:bCs/>
        </w:rPr>
        <w:t>安装</w:t>
      </w:r>
      <w:proofErr w:type="spellStart"/>
      <w:r w:rsidRPr="00DE70C4">
        <w:rPr>
          <w:rFonts w:hint="eastAsia"/>
          <w:b/>
          <w:bCs/>
          <w:lang w:val="en-US"/>
        </w:rPr>
        <w:t>mysql</w:t>
      </w:r>
      <w:proofErr w:type="spellEnd"/>
      <w:r w:rsidR="0081468F" w:rsidRPr="00524BA8">
        <w:rPr>
          <w:rFonts w:hint="eastAsia"/>
          <w:b/>
          <w:bCs/>
        </w:rPr>
        <w:t>依赖</w:t>
      </w:r>
    </w:p>
    <w:p w14:paraId="6D9F95F1" w14:textId="00702832" w:rsidR="0081468F"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w:t>
      </w:r>
      <w:r w:rsidR="0081468F" w:rsidRPr="00524BA8">
        <w:rPr>
          <w:sz w:val="18"/>
        </w:rPr>
        <w:t>rpm -</w:t>
      </w:r>
      <w:proofErr w:type="spellStart"/>
      <w:r w:rsidR="0081468F" w:rsidRPr="00524BA8">
        <w:rPr>
          <w:sz w:val="18"/>
        </w:rPr>
        <w:t>ivh</w:t>
      </w:r>
      <w:proofErr w:type="spellEnd"/>
      <w:r w:rsidR="0081468F" w:rsidRPr="00524BA8">
        <w:rPr>
          <w:sz w:val="18"/>
        </w:rPr>
        <w:t xml:space="preserve"> </w:t>
      </w:r>
      <w:r w:rsidR="00C44CCE" w:rsidRPr="00524BA8">
        <w:rPr>
          <w:sz w:val="18"/>
        </w:rPr>
        <w:t>01_</w:t>
      </w:r>
      <w:r w:rsidR="0081468F" w:rsidRPr="00524BA8">
        <w:rPr>
          <w:sz w:val="18"/>
        </w:rPr>
        <w:t>mysql-community-common-5.7.29-1.el7.x86_64.rpm</w:t>
      </w:r>
    </w:p>
    <w:p w14:paraId="1E4832EB" w14:textId="3AFF7F9D" w:rsidR="0081468F" w:rsidRPr="00524BA8" w:rsidRDefault="002013CB" w:rsidP="00524BA8">
      <w:pPr>
        <w:pStyle w:val="af5"/>
        <w:ind w:leftChars="200" w:left="420"/>
        <w:rPr>
          <w:sz w:val="18"/>
        </w:rPr>
      </w:pPr>
      <w:r w:rsidRPr="00524BA8">
        <w:rPr>
          <w:sz w:val="18"/>
        </w:rPr>
        <w:t xml:space="preserve">[atguigu@hadoop102 software]$ </w:t>
      </w:r>
      <w:r w:rsidR="004F67E7" w:rsidRPr="00524BA8">
        <w:rPr>
          <w:sz w:val="18"/>
        </w:rPr>
        <w:t>s</w:t>
      </w:r>
      <w:r w:rsidR="004F67E7" w:rsidRPr="00524BA8">
        <w:rPr>
          <w:rFonts w:hint="eastAsia"/>
          <w:sz w:val="18"/>
        </w:rPr>
        <w:t>udo</w:t>
      </w:r>
      <w:r w:rsidR="004F67E7" w:rsidRPr="00524BA8">
        <w:rPr>
          <w:sz w:val="18"/>
        </w:rPr>
        <w:t xml:space="preserve"> </w:t>
      </w:r>
      <w:r w:rsidR="0081468F" w:rsidRPr="00524BA8">
        <w:rPr>
          <w:sz w:val="18"/>
        </w:rPr>
        <w:t xml:space="preserve">rpm -ivh </w:t>
      </w:r>
      <w:r w:rsidR="00C44CCE" w:rsidRPr="00524BA8">
        <w:rPr>
          <w:sz w:val="18"/>
        </w:rPr>
        <w:t>02_</w:t>
      </w:r>
      <w:r w:rsidR="0081468F" w:rsidRPr="00524BA8">
        <w:rPr>
          <w:sz w:val="18"/>
        </w:rPr>
        <w:t>mysql-community-libs-5.7.29-1.el7.x86_64.rpm</w:t>
      </w:r>
    </w:p>
    <w:p w14:paraId="29E2524A" w14:textId="316E6A03" w:rsidR="00947976" w:rsidRPr="00524BA8" w:rsidRDefault="002013CB" w:rsidP="00524BA8">
      <w:pPr>
        <w:pStyle w:val="af5"/>
        <w:ind w:leftChars="200" w:left="420"/>
        <w:rPr>
          <w:sz w:val="18"/>
        </w:rPr>
      </w:pPr>
      <w:r w:rsidRPr="00524BA8">
        <w:rPr>
          <w:sz w:val="18"/>
        </w:rPr>
        <w:t xml:space="preserve">[atguigu@hadoop102 software]$ </w:t>
      </w:r>
      <w:r w:rsidR="004F67E7" w:rsidRPr="00524BA8">
        <w:rPr>
          <w:sz w:val="18"/>
        </w:rPr>
        <w:t>s</w:t>
      </w:r>
      <w:r w:rsidR="004F67E7" w:rsidRPr="00524BA8">
        <w:rPr>
          <w:rFonts w:hint="eastAsia"/>
          <w:sz w:val="18"/>
        </w:rPr>
        <w:t>udo</w:t>
      </w:r>
      <w:r w:rsidR="004F67E7" w:rsidRPr="00524BA8">
        <w:rPr>
          <w:sz w:val="18"/>
        </w:rPr>
        <w:t xml:space="preserve"> </w:t>
      </w:r>
      <w:r w:rsidR="0081468F" w:rsidRPr="00524BA8">
        <w:rPr>
          <w:sz w:val="18"/>
        </w:rPr>
        <w:t xml:space="preserve">rpm -ivh </w:t>
      </w:r>
      <w:r w:rsidR="00C44CCE" w:rsidRPr="00524BA8">
        <w:rPr>
          <w:sz w:val="18"/>
        </w:rPr>
        <w:t>03_</w:t>
      </w:r>
      <w:r w:rsidR="0081468F" w:rsidRPr="00524BA8">
        <w:rPr>
          <w:sz w:val="18"/>
        </w:rPr>
        <w:t>mysql-community-libs-compat-5.7.29-1.el7.x86_64.rpm</w:t>
      </w:r>
    </w:p>
    <w:p w14:paraId="6A7BB46D" w14:textId="0426F8B1" w:rsidR="00947976" w:rsidRPr="00DE70C4" w:rsidRDefault="00947976" w:rsidP="00524BA8">
      <w:pPr>
        <w:ind w:firstLine="0"/>
        <w:rPr>
          <w:b/>
          <w:bCs/>
          <w:lang w:val="en-US"/>
        </w:rPr>
      </w:pPr>
      <w:r w:rsidRPr="00DE70C4">
        <w:rPr>
          <w:rFonts w:hint="eastAsia"/>
          <w:b/>
          <w:bCs/>
          <w:lang w:val="en-US"/>
        </w:rPr>
        <w:t>2</w:t>
      </w:r>
      <w:r w:rsidR="00524BA8" w:rsidRPr="00DE70C4">
        <w:rPr>
          <w:rFonts w:hint="eastAsia"/>
          <w:b/>
          <w:bCs/>
          <w:lang w:val="en-US"/>
        </w:rPr>
        <w:t>）</w:t>
      </w:r>
      <w:r w:rsidR="004F67E7" w:rsidRPr="00524BA8">
        <w:rPr>
          <w:rFonts w:hint="eastAsia"/>
          <w:b/>
          <w:bCs/>
        </w:rPr>
        <w:t>安装</w:t>
      </w:r>
      <w:proofErr w:type="spellStart"/>
      <w:r w:rsidR="004F67E7" w:rsidRPr="00DE70C4">
        <w:rPr>
          <w:rFonts w:hint="eastAsia"/>
          <w:b/>
          <w:bCs/>
          <w:lang w:val="en-US"/>
        </w:rPr>
        <w:t>mysql</w:t>
      </w:r>
      <w:proofErr w:type="spellEnd"/>
      <w:r w:rsidR="004F67E7" w:rsidRPr="00DE70C4">
        <w:rPr>
          <w:rFonts w:hint="eastAsia"/>
          <w:b/>
          <w:bCs/>
          <w:lang w:val="en-US"/>
        </w:rPr>
        <w:t>-client</w:t>
      </w:r>
    </w:p>
    <w:p w14:paraId="7A010D7C" w14:textId="0C88A10E" w:rsidR="0081468F"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rpm -</w:t>
      </w:r>
      <w:proofErr w:type="spellStart"/>
      <w:r w:rsidR="004F67E7" w:rsidRPr="00524BA8">
        <w:rPr>
          <w:sz w:val="18"/>
        </w:rPr>
        <w:t>ivh</w:t>
      </w:r>
      <w:proofErr w:type="spellEnd"/>
      <w:r w:rsidR="004F67E7" w:rsidRPr="00524BA8">
        <w:rPr>
          <w:sz w:val="18"/>
        </w:rPr>
        <w:t xml:space="preserve"> </w:t>
      </w:r>
      <w:r w:rsidR="00C44CCE" w:rsidRPr="00524BA8">
        <w:rPr>
          <w:sz w:val="18"/>
        </w:rPr>
        <w:t>04_</w:t>
      </w:r>
      <w:r w:rsidR="004F67E7" w:rsidRPr="00524BA8">
        <w:rPr>
          <w:sz w:val="18"/>
        </w:rPr>
        <w:t>mysql-community-client-5.7.29-1.el7.x86_64.rpm</w:t>
      </w:r>
    </w:p>
    <w:p w14:paraId="083D3D5A" w14:textId="5A185665" w:rsidR="004F67E7" w:rsidRPr="00DE70C4" w:rsidRDefault="00947976" w:rsidP="00524BA8">
      <w:pPr>
        <w:ind w:firstLine="0"/>
        <w:rPr>
          <w:b/>
          <w:bCs/>
          <w:lang w:val="en-US"/>
        </w:rPr>
      </w:pPr>
      <w:r w:rsidRPr="00DE70C4">
        <w:rPr>
          <w:rFonts w:hint="eastAsia"/>
          <w:b/>
          <w:bCs/>
          <w:lang w:val="en-US"/>
        </w:rPr>
        <w:t>3</w:t>
      </w:r>
      <w:r w:rsidR="00524BA8" w:rsidRPr="00DE70C4">
        <w:rPr>
          <w:rFonts w:hint="eastAsia"/>
          <w:b/>
          <w:bCs/>
          <w:lang w:val="en-US"/>
        </w:rPr>
        <w:t>）</w:t>
      </w:r>
      <w:r w:rsidR="004F67E7" w:rsidRPr="00524BA8">
        <w:rPr>
          <w:rFonts w:hint="eastAsia"/>
          <w:b/>
          <w:bCs/>
        </w:rPr>
        <w:t>安装</w:t>
      </w:r>
      <w:proofErr w:type="spellStart"/>
      <w:r w:rsidR="004F67E7" w:rsidRPr="00DE70C4">
        <w:rPr>
          <w:rFonts w:hint="eastAsia"/>
          <w:b/>
          <w:bCs/>
          <w:lang w:val="en-US"/>
        </w:rPr>
        <w:t>mysql</w:t>
      </w:r>
      <w:proofErr w:type="spellEnd"/>
      <w:r w:rsidR="004F67E7" w:rsidRPr="00DE70C4">
        <w:rPr>
          <w:rFonts w:hint="eastAsia"/>
          <w:b/>
          <w:bCs/>
          <w:lang w:val="en-US"/>
        </w:rPr>
        <w:t>-server</w:t>
      </w:r>
    </w:p>
    <w:p w14:paraId="69D1064E" w14:textId="7EEF73F6" w:rsidR="004F67E7"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4F67E7" w:rsidRPr="00524BA8">
        <w:rPr>
          <w:sz w:val="18"/>
        </w:rPr>
        <w:t>s</w:t>
      </w:r>
      <w:r w:rsidR="004F67E7" w:rsidRPr="00524BA8">
        <w:rPr>
          <w:rFonts w:hint="eastAsia"/>
          <w:sz w:val="18"/>
        </w:rPr>
        <w:t>udo</w:t>
      </w:r>
      <w:proofErr w:type="spellEnd"/>
      <w:r w:rsidR="004F67E7" w:rsidRPr="00524BA8">
        <w:rPr>
          <w:sz w:val="18"/>
        </w:rPr>
        <w:t xml:space="preserve"> rpm -</w:t>
      </w:r>
      <w:proofErr w:type="spellStart"/>
      <w:r w:rsidR="004F67E7" w:rsidRPr="00524BA8">
        <w:rPr>
          <w:sz w:val="18"/>
        </w:rPr>
        <w:t>ivh</w:t>
      </w:r>
      <w:proofErr w:type="spellEnd"/>
      <w:r w:rsidR="004F67E7" w:rsidRPr="00524BA8">
        <w:rPr>
          <w:sz w:val="18"/>
        </w:rPr>
        <w:t xml:space="preserve"> </w:t>
      </w:r>
      <w:r w:rsidR="00C44CCE" w:rsidRPr="00524BA8">
        <w:rPr>
          <w:sz w:val="18"/>
        </w:rPr>
        <w:t>05_</w:t>
      </w:r>
      <w:r w:rsidR="004F67E7" w:rsidRPr="00524BA8">
        <w:rPr>
          <w:sz w:val="18"/>
        </w:rPr>
        <w:t>mysql-community-server-5.7.29-1.el7.x86_64.rpm</w:t>
      </w:r>
    </w:p>
    <w:p w14:paraId="7037BA21" w14:textId="7D2D23F8" w:rsidR="00947976" w:rsidRPr="00DE70C4" w:rsidRDefault="00947976" w:rsidP="00524BA8">
      <w:pPr>
        <w:ind w:firstLine="0"/>
        <w:rPr>
          <w:b/>
          <w:bCs/>
          <w:lang w:val="en-US"/>
        </w:rPr>
      </w:pPr>
      <w:r w:rsidRPr="00DE70C4">
        <w:rPr>
          <w:rFonts w:hint="eastAsia"/>
          <w:b/>
          <w:bCs/>
          <w:lang w:val="en-US"/>
        </w:rPr>
        <w:t>4</w:t>
      </w:r>
      <w:r w:rsidR="00524BA8" w:rsidRPr="00DE70C4">
        <w:rPr>
          <w:rFonts w:hint="eastAsia"/>
          <w:b/>
          <w:bCs/>
          <w:lang w:val="en-US"/>
        </w:rPr>
        <w:t>）</w:t>
      </w:r>
      <w:r w:rsidRPr="00524BA8">
        <w:rPr>
          <w:rFonts w:hint="eastAsia"/>
          <w:b/>
          <w:bCs/>
        </w:rPr>
        <w:t>启动</w:t>
      </w:r>
      <w:proofErr w:type="spellStart"/>
      <w:r w:rsidRPr="00DE70C4">
        <w:rPr>
          <w:rFonts w:hint="eastAsia"/>
          <w:b/>
          <w:bCs/>
          <w:lang w:val="en-US"/>
        </w:rPr>
        <w:t>mysql</w:t>
      </w:r>
      <w:proofErr w:type="spellEnd"/>
    </w:p>
    <w:p w14:paraId="5147BCC7" w14:textId="121D5ACF" w:rsidR="004F67E7"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CC6215" w:rsidRPr="00524BA8">
        <w:rPr>
          <w:sz w:val="18"/>
        </w:rPr>
        <w:t>s</w:t>
      </w:r>
      <w:r w:rsidR="00CC6215" w:rsidRPr="00524BA8">
        <w:rPr>
          <w:rFonts w:hint="eastAsia"/>
          <w:sz w:val="18"/>
        </w:rPr>
        <w:t>udo</w:t>
      </w:r>
      <w:proofErr w:type="spellEnd"/>
      <w:r w:rsidR="00CC6215" w:rsidRPr="00524BA8">
        <w:rPr>
          <w:sz w:val="18"/>
        </w:rPr>
        <w:t xml:space="preserve"> </w:t>
      </w:r>
      <w:proofErr w:type="spellStart"/>
      <w:r w:rsidR="004F67E7" w:rsidRPr="00524BA8">
        <w:rPr>
          <w:sz w:val="18"/>
        </w:rPr>
        <w:t>systemctl</w:t>
      </w:r>
      <w:proofErr w:type="spellEnd"/>
      <w:r w:rsidR="004F67E7" w:rsidRPr="00524BA8">
        <w:rPr>
          <w:sz w:val="18"/>
        </w:rPr>
        <w:t xml:space="preserve"> start </w:t>
      </w:r>
      <w:proofErr w:type="spellStart"/>
      <w:r w:rsidR="004F67E7" w:rsidRPr="00524BA8">
        <w:rPr>
          <w:sz w:val="18"/>
        </w:rPr>
        <w:t>mysqld</w:t>
      </w:r>
      <w:proofErr w:type="spellEnd"/>
    </w:p>
    <w:p w14:paraId="5655CBFD" w14:textId="23E993FC" w:rsidR="004F67E7" w:rsidRPr="00DE70C4" w:rsidRDefault="004F67E7" w:rsidP="00524BA8">
      <w:pPr>
        <w:ind w:firstLine="0"/>
        <w:rPr>
          <w:b/>
          <w:bCs/>
          <w:lang w:val="en-US"/>
        </w:rPr>
      </w:pPr>
      <w:r w:rsidRPr="00DE70C4">
        <w:rPr>
          <w:rFonts w:hint="eastAsia"/>
          <w:b/>
          <w:bCs/>
          <w:lang w:val="en-US"/>
        </w:rPr>
        <w:t>5</w:t>
      </w:r>
      <w:r w:rsidR="00524BA8" w:rsidRPr="00DE70C4">
        <w:rPr>
          <w:rFonts w:hint="eastAsia"/>
          <w:b/>
          <w:bCs/>
          <w:lang w:val="en-US"/>
        </w:rPr>
        <w:t>）</w:t>
      </w:r>
      <w:r w:rsidRPr="00524BA8">
        <w:rPr>
          <w:rFonts w:hint="eastAsia"/>
          <w:b/>
          <w:bCs/>
        </w:rPr>
        <w:t>查看</w:t>
      </w:r>
      <w:proofErr w:type="spellStart"/>
      <w:r w:rsidRPr="00DE70C4">
        <w:rPr>
          <w:rFonts w:hint="eastAsia"/>
          <w:b/>
          <w:bCs/>
          <w:lang w:val="en-US"/>
        </w:rPr>
        <w:t>mysql</w:t>
      </w:r>
      <w:proofErr w:type="spellEnd"/>
      <w:r w:rsidRPr="00524BA8">
        <w:rPr>
          <w:rFonts w:hint="eastAsia"/>
          <w:b/>
          <w:bCs/>
        </w:rPr>
        <w:t>密码</w:t>
      </w:r>
    </w:p>
    <w:p w14:paraId="24EC8757" w14:textId="1EA125E1" w:rsidR="00947976" w:rsidRPr="00524BA8" w:rsidRDefault="002013CB"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CC6215" w:rsidRPr="00524BA8">
        <w:rPr>
          <w:sz w:val="18"/>
        </w:rPr>
        <w:t>s</w:t>
      </w:r>
      <w:r w:rsidR="00CC6215" w:rsidRPr="00524BA8">
        <w:rPr>
          <w:rFonts w:hint="eastAsia"/>
          <w:sz w:val="18"/>
        </w:rPr>
        <w:t>udo</w:t>
      </w:r>
      <w:proofErr w:type="spellEnd"/>
      <w:r w:rsidR="00CC6215" w:rsidRPr="00524BA8">
        <w:rPr>
          <w:sz w:val="18"/>
        </w:rPr>
        <w:t xml:space="preserve"> </w:t>
      </w:r>
      <w:r w:rsidR="004F67E7" w:rsidRPr="00524BA8">
        <w:rPr>
          <w:sz w:val="18"/>
        </w:rPr>
        <w:t>cat /var/log/mysqld.log | grep password</w:t>
      </w:r>
    </w:p>
    <w:p w14:paraId="19806CAC" w14:textId="048B362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2.3 </w:t>
      </w:r>
      <w:r w:rsidR="007B7864" w:rsidRPr="00D832F9">
        <w:rPr>
          <w:rFonts w:ascii="Times New Roman" w:hAnsi="Times New Roman" w:hint="eastAsia"/>
          <w:snapToGrid/>
          <w:position w:val="0"/>
          <w:sz w:val="28"/>
          <w:szCs w:val="28"/>
          <w:lang w:val="en-US"/>
        </w:rPr>
        <w:t>配置</w:t>
      </w:r>
      <w:proofErr w:type="spellStart"/>
      <w:r w:rsidR="007B7864" w:rsidRPr="00D832F9">
        <w:rPr>
          <w:rFonts w:ascii="Times New Roman" w:hAnsi="Times New Roman" w:hint="eastAsia"/>
          <w:snapToGrid/>
          <w:position w:val="0"/>
          <w:sz w:val="28"/>
          <w:szCs w:val="28"/>
          <w:lang w:val="en-US"/>
        </w:rPr>
        <w:t>MySql</w:t>
      </w:r>
      <w:proofErr w:type="spellEnd"/>
    </w:p>
    <w:p w14:paraId="6ED5B1C3" w14:textId="77777777" w:rsidR="00BB6B95" w:rsidRDefault="00BB6B95" w:rsidP="00DD6336">
      <w:r>
        <w:t>配置只要是</w:t>
      </w:r>
      <w:r>
        <w:t>root</w:t>
      </w:r>
      <w:r>
        <w:t>用户</w:t>
      </w:r>
      <w:r>
        <w:t>+</w:t>
      </w:r>
      <w:r>
        <w:t>密码，在任何主机上都能登录</w:t>
      </w:r>
      <w:r>
        <w:t>MySQL</w:t>
      </w:r>
      <w:r>
        <w:t>数据库。</w:t>
      </w:r>
    </w:p>
    <w:p w14:paraId="17117749" w14:textId="04D7576C" w:rsidR="00947976" w:rsidRPr="00524BA8" w:rsidRDefault="00947976" w:rsidP="00524BA8">
      <w:pPr>
        <w:ind w:firstLine="0"/>
        <w:rPr>
          <w:b/>
          <w:bCs/>
        </w:rPr>
      </w:pPr>
      <w:r w:rsidRPr="00524BA8">
        <w:rPr>
          <w:rFonts w:hint="eastAsia"/>
          <w:b/>
          <w:bCs/>
        </w:rPr>
        <w:t>1</w:t>
      </w:r>
      <w:r w:rsidR="00524BA8">
        <w:rPr>
          <w:rFonts w:hint="eastAsia"/>
          <w:b/>
          <w:bCs/>
        </w:rPr>
        <w:t>）</w:t>
      </w:r>
      <w:r w:rsidR="007B7864" w:rsidRPr="00524BA8">
        <w:rPr>
          <w:rFonts w:hint="eastAsia"/>
          <w:b/>
          <w:bCs/>
        </w:rPr>
        <w:t>用刚刚查到的密码进入</w:t>
      </w:r>
      <w:r w:rsidR="007B7864" w:rsidRPr="00524BA8">
        <w:rPr>
          <w:rFonts w:hint="eastAsia"/>
          <w:b/>
          <w:bCs/>
        </w:rPr>
        <w:t>mysql</w:t>
      </w:r>
      <w:r w:rsidR="007B7864" w:rsidRPr="00524BA8">
        <w:rPr>
          <w:rFonts w:hint="eastAsia"/>
          <w:b/>
          <w:bCs/>
        </w:rPr>
        <w:t>（如果报错，给密码加单引号）</w:t>
      </w:r>
    </w:p>
    <w:p w14:paraId="1419DF4C" w14:textId="198F229E" w:rsidR="00947976" w:rsidRPr="00524BA8" w:rsidRDefault="00380CC1" w:rsidP="00524BA8">
      <w:pPr>
        <w:pStyle w:val="af5"/>
        <w:ind w:leftChars="200" w:left="420"/>
        <w:rPr>
          <w:sz w:val="18"/>
        </w:rPr>
      </w:pPr>
      <w:r w:rsidRPr="00524BA8">
        <w:rPr>
          <w:sz w:val="18"/>
        </w:rPr>
        <w:t xml:space="preserve">[atguigu@hadoop102 software]$ </w:t>
      </w:r>
      <w:r w:rsidR="00947976" w:rsidRPr="00524BA8">
        <w:rPr>
          <w:rFonts w:hint="eastAsia"/>
          <w:sz w:val="18"/>
        </w:rPr>
        <w:t>mysql -uroot -p</w:t>
      </w:r>
      <w:r w:rsidR="00104E1E" w:rsidRPr="00524BA8">
        <w:rPr>
          <w:sz w:val="18"/>
        </w:rPr>
        <w:t>’</w:t>
      </w:r>
      <w:r w:rsidR="007B7864" w:rsidRPr="00524BA8">
        <w:rPr>
          <w:rFonts w:hint="eastAsia"/>
          <w:sz w:val="18"/>
        </w:rPr>
        <w:t>password</w:t>
      </w:r>
      <w:r w:rsidR="00633E50" w:rsidRPr="00524BA8">
        <w:rPr>
          <w:sz w:val="18"/>
        </w:rPr>
        <w:t>’</w:t>
      </w:r>
    </w:p>
    <w:p w14:paraId="3F982DCB" w14:textId="6E472EE2" w:rsidR="00947976" w:rsidRPr="00524BA8" w:rsidRDefault="00947976" w:rsidP="00524BA8">
      <w:pPr>
        <w:ind w:firstLine="0"/>
        <w:rPr>
          <w:b/>
          <w:bCs/>
        </w:rPr>
      </w:pPr>
      <w:r w:rsidRPr="00524BA8">
        <w:rPr>
          <w:rFonts w:hint="eastAsia"/>
          <w:b/>
          <w:bCs/>
        </w:rPr>
        <w:t>2</w:t>
      </w:r>
      <w:r w:rsidR="00524BA8">
        <w:rPr>
          <w:rFonts w:hint="eastAsia"/>
          <w:b/>
          <w:bCs/>
        </w:rPr>
        <w:t>）</w:t>
      </w:r>
      <w:r w:rsidR="007B7864" w:rsidRPr="00524BA8">
        <w:rPr>
          <w:rFonts w:hint="eastAsia"/>
          <w:b/>
          <w:bCs/>
        </w:rPr>
        <w:t>设置复杂密码</w:t>
      </w:r>
      <w:r w:rsidR="007B7864" w:rsidRPr="00524BA8">
        <w:rPr>
          <w:rFonts w:hint="eastAsia"/>
          <w:b/>
          <w:bCs/>
        </w:rPr>
        <w:t>(</w:t>
      </w:r>
      <w:r w:rsidR="007B7864" w:rsidRPr="00524BA8">
        <w:rPr>
          <w:rFonts w:hint="eastAsia"/>
          <w:b/>
          <w:bCs/>
        </w:rPr>
        <w:t>由于</w:t>
      </w:r>
      <w:r w:rsidR="007B7864" w:rsidRPr="00524BA8">
        <w:rPr>
          <w:rFonts w:hint="eastAsia"/>
          <w:b/>
          <w:bCs/>
        </w:rPr>
        <w:t>mysql</w:t>
      </w:r>
      <w:r w:rsidR="007B7864" w:rsidRPr="00524BA8">
        <w:rPr>
          <w:rFonts w:hint="eastAsia"/>
          <w:b/>
          <w:bCs/>
        </w:rPr>
        <w:t>密码策略，此密码必须足够复杂</w:t>
      </w:r>
      <w:r w:rsidR="005273A1" w:rsidRPr="00524BA8">
        <w:rPr>
          <w:rFonts w:hint="eastAsia"/>
          <w:b/>
          <w:bCs/>
        </w:rPr>
        <w:t>)</w:t>
      </w:r>
    </w:p>
    <w:p w14:paraId="4C218DA7" w14:textId="73E44867" w:rsidR="00947976" w:rsidRPr="00524BA8" w:rsidRDefault="00380CC1" w:rsidP="00524BA8">
      <w:pPr>
        <w:pStyle w:val="af5"/>
        <w:ind w:leftChars="200" w:left="420"/>
        <w:rPr>
          <w:sz w:val="18"/>
        </w:rPr>
      </w:pPr>
      <w:r w:rsidRPr="00524BA8">
        <w:rPr>
          <w:sz w:val="18"/>
        </w:rPr>
        <w:t xml:space="preserve">mysql&gt; </w:t>
      </w:r>
      <w:r w:rsidR="005273A1" w:rsidRPr="00524BA8">
        <w:rPr>
          <w:sz w:val="18"/>
        </w:rPr>
        <w:t>set password=password("Qs23=zs32")</w:t>
      </w:r>
      <w:r w:rsidR="00947976" w:rsidRPr="00524BA8">
        <w:rPr>
          <w:rFonts w:hint="eastAsia"/>
          <w:sz w:val="18"/>
        </w:rPr>
        <w:t>;</w:t>
      </w:r>
    </w:p>
    <w:p w14:paraId="3E440F64" w14:textId="632EBA0D" w:rsidR="00947976" w:rsidRPr="00524BA8" w:rsidRDefault="00947976" w:rsidP="00524BA8">
      <w:pPr>
        <w:ind w:firstLine="0"/>
        <w:rPr>
          <w:b/>
          <w:bCs/>
        </w:rPr>
      </w:pPr>
      <w:r w:rsidRPr="00524BA8">
        <w:rPr>
          <w:rFonts w:hint="eastAsia"/>
          <w:b/>
          <w:bCs/>
        </w:rPr>
        <w:t>3</w:t>
      </w:r>
      <w:r w:rsidR="00524BA8">
        <w:rPr>
          <w:rFonts w:hint="eastAsia"/>
          <w:b/>
          <w:bCs/>
        </w:rPr>
        <w:t>）</w:t>
      </w:r>
      <w:r w:rsidR="005273A1" w:rsidRPr="00524BA8">
        <w:rPr>
          <w:rFonts w:hint="eastAsia"/>
          <w:b/>
          <w:bCs/>
        </w:rPr>
        <w:t>更改</w:t>
      </w:r>
      <w:r w:rsidR="005273A1" w:rsidRPr="00524BA8">
        <w:rPr>
          <w:rFonts w:hint="eastAsia"/>
          <w:b/>
          <w:bCs/>
        </w:rPr>
        <w:t>mysql</w:t>
      </w:r>
      <w:r w:rsidR="005273A1" w:rsidRPr="00524BA8">
        <w:rPr>
          <w:rFonts w:hint="eastAsia"/>
          <w:b/>
          <w:bCs/>
        </w:rPr>
        <w:t>密码策略</w:t>
      </w:r>
    </w:p>
    <w:p w14:paraId="61A65344" w14:textId="19FE9A83" w:rsidR="005273A1"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 xml:space="preserve">set global </w:t>
      </w:r>
      <w:proofErr w:type="spellStart"/>
      <w:r w:rsidR="005273A1" w:rsidRPr="00524BA8">
        <w:rPr>
          <w:sz w:val="18"/>
        </w:rPr>
        <w:t>validate_password_length</w:t>
      </w:r>
      <w:proofErr w:type="spellEnd"/>
      <w:r w:rsidR="005273A1" w:rsidRPr="00524BA8">
        <w:rPr>
          <w:sz w:val="18"/>
        </w:rPr>
        <w:t>=4;</w:t>
      </w:r>
    </w:p>
    <w:p w14:paraId="540F535B" w14:textId="21F0E3E2" w:rsidR="00947976" w:rsidRPr="00524BA8" w:rsidRDefault="00380CC1" w:rsidP="00524BA8">
      <w:pPr>
        <w:pStyle w:val="af5"/>
        <w:ind w:leftChars="200" w:left="420"/>
        <w:rPr>
          <w:sz w:val="18"/>
        </w:rPr>
      </w:pPr>
      <w:r w:rsidRPr="00524BA8">
        <w:rPr>
          <w:sz w:val="18"/>
        </w:rPr>
        <w:t xml:space="preserve">mysql&gt; </w:t>
      </w:r>
      <w:r w:rsidR="005273A1" w:rsidRPr="00524BA8">
        <w:rPr>
          <w:sz w:val="18"/>
        </w:rPr>
        <w:t>set global validate_password_policy=0</w:t>
      </w:r>
      <w:r w:rsidR="00947976" w:rsidRPr="00524BA8">
        <w:rPr>
          <w:rFonts w:hint="eastAsia"/>
          <w:sz w:val="18"/>
        </w:rPr>
        <w:t>;</w:t>
      </w:r>
    </w:p>
    <w:p w14:paraId="6AFDB6B4" w14:textId="4A7881B2" w:rsidR="00947976" w:rsidRPr="00DE70C4" w:rsidRDefault="00947976" w:rsidP="00524BA8">
      <w:pPr>
        <w:ind w:firstLine="0"/>
        <w:rPr>
          <w:b/>
          <w:bCs/>
          <w:lang w:val="en-US"/>
        </w:rPr>
      </w:pPr>
      <w:r w:rsidRPr="00DE70C4">
        <w:rPr>
          <w:rFonts w:hint="eastAsia"/>
          <w:b/>
          <w:bCs/>
          <w:lang w:val="en-US"/>
        </w:rPr>
        <w:t>4</w:t>
      </w:r>
      <w:r w:rsidR="00524BA8" w:rsidRPr="00DE70C4">
        <w:rPr>
          <w:rFonts w:hint="eastAsia"/>
          <w:b/>
          <w:bCs/>
          <w:lang w:val="en-US"/>
        </w:rPr>
        <w:t>）</w:t>
      </w:r>
      <w:r w:rsidR="005273A1" w:rsidRPr="00524BA8">
        <w:rPr>
          <w:rFonts w:hint="eastAsia"/>
          <w:b/>
          <w:bCs/>
        </w:rPr>
        <w:t>设置简单好记的密码</w:t>
      </w:r>
    </w:p>
    <w:p w14:paraId="2256FFC5" w14:textId="2B796451" w:rsidR="00947976" w:rsidRPr="00524BA8" w:rsidRDefault="00380CC1" w:rsidP="00524BA8">
      <w:pPr>
        <w:pStyle w:val="af5"/>
        <w:ind w:leftChars="200" w:left="420"/>
        <w:rPr>
          <w:sz w:val="18"/>
        </w:rPr>
      </w:pPr>
      <w:r w:rsidRPr="00524BA8">
        <w:rPr>
          <w:sz w:val="18"/>
        </w:rPr>
        <w:t xml:space="preserve">mysql&gt; </w:t>
      </w:r>
      <w:r w:rsidR="005273A1" w:rsidRPr="00524BA8">
        <w:rPr>
          <w:sz w:val="18"/>
        </w:rPr>
        <w:t>set password=</w:t>
      </w:r>
      <w:proofErr w:type="gramStart"/>
      <w:r w:rsidR="005273A1" w:rsidRPr="00524BA8">
        <w:rPr>
          <w:sz w:val="18"/>
        </w:rPr>
        <w:t>password(</w:t>
      </w:r>
      <w:proofErr w:type="gramEnd"/>
      <w:r w:rsidR="005273A1" w:rsidRPr="00524BA8">
        <w:rPr>
          <w:sz w:val="18"/>
        </w:rPr>
        <w:t>"000000")</w:t>
      </w:r>
      <w:r w:rsidR="00947976" w:rsidRPr="00524BA8">
        <w:rPr>
          <w:rFonts w:hint="eastAsia"/>
          <w:sz w:val="18"/>
        </w:rPr>
        <w:t>;</w:t>
      </w:r>
    </w:p>
    <w:p w14:paraId="7E9EDD16" w14:textId="046E06B9" w:rsidR="00947976" w:rsidRPr="00DE70C4" w:rsidRDefault="00947976" w:rsidP="00524BA8">
      <w:pPr>
        <w:ind w:firstLine="0"/>
        <w:rPr>
          <w:b/>
          <w:bCs/>
          <w:lang w:val="en-US"/>
        </w:rPr>
      </w:pPr>
      <w:r w:rsidRPr="00DE70C4">
        <w:rPr>
          <w:rFonts w:hint="eastAsia"/>
          <w:b/>
          <w:bCs/>
          <w:lang w:val="en-US"/>
        </w:rPr>
        <w:t>5</w:t>
      </w:r>
      <w:r w:rsidR="00524BA8" w:rsidRPr="00DE70C4">
        <w:rPr>
          <w:rFonts w:hint="eastAsia"/>
          <w:b/>
          <w:bCs/>
          <w:lang w:val="en-US"/>
        </w:rPr>
        <w:t>）</w:t>
      </w:r>
      <w:r w:rsidR="005273A1" w:rsidRPr="00524BA8">
        <w:rPr>
          <w:rFonts w:hint="eastAsia"/>
          <w:b/>
          <w:bCs/>
        </w:rPr>
        <w:t>进入</w:t>
      </w:r>
      <w:proofErr w:type="spellStart"/>
      <w:r w:rsidR="005273A1" w:rsidRPr="00DE70C4">
        <w:rPr>
          <w:rFonts w:hint="eastAsia"/>
          <w:b/>
          <w:bCs/>
          <w:lang w:val="en-US"/>
        </w:rPr>
        <w:t>msyql</w:t>
      </w:r>
      <w:proofErr w:type="spellEnd"/>
      <w:r w:rsidR="005273A1" w:rsidRPr="00524BA8">
        <w:rPr>
          <w:rFonts w:hint="eastAsia"/>
          <w:b/>
          <w:bCs/>
        </w:rPr>
        <w:t>库</w:t>
      </w:r>
    </w:p>
    <w:p w14:paraId="2F94A1DC" w14:textId="66DCDE8A"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rFonts w:hint="eastAsia"/>
          <w:sz w:val="18"/>
        </w:rPr>
        <w:t>use</w:t>
      </w:r>
      <w:r w:rsidR="005273A1" w:rsidRPr="00524BA8">
        <w:rPr>
          <w:sz w:val="18"/>
        </w:rPr>
        <w:t xml:space="preserve"> </w:t>
      </w:r>
      <w:proofErr w:type="spellStart"/>
      <w:r w:rsidR="005273A1" w:rsidRPr="00524BA8">
        <w:rPr>
          <w:sz w:val="18"/>
        </w:rPr>
        <w:t>mysql</w:t>
      </w:r>
      <w:proofErr w:type="spellEnd"/>
    </w:p>
    <w:p w14:paraId="74123AFA" w14:textId="2578B6BA" w:rsidR="00947976" w:rsidRPr="00DE70C4" w:rsidRDefault="00947976" w:rsidP="00524BA8">
      <w:pPr>
        <w:ind w:firstLine="0"/>
        <w:rPr>
          <w:b/>
          <w:bCs/>
          <w:lang w:val="en-US"/>
        </w:rPr>
      </w:pPr>
      <w:r w:rsidRPr="00DE70C4">
        <w:rPr>
          <w:rFonts w:hint="eastAsia"/>
          <w:b/>
          <w:bCs/>
          <w:lang w:val="en-US"/>
        </w:rPr>
        <w:t>6</w:t>
      </w:r>
      <w:r w:rsidR="00524BA8" w:rsidRPr="00DE70C4">
        <w:rPr>
          <w:rFonts w:hint="eastAsia"/>
          <w:b/>
          <w:bCs/>
          <w:lang w:val="en-US"/>
        </w:rPr>
        <w:t>）</w:t>
      </w:r>
      <w:r w:rsidRPr="00524BA8">
        <w:rPr>
          <w:rFonts w:hint="eastAsia"/>
          <w:b/>
          <w:bCs/>
        </w:rPr>
        <w:t>查询</w:t>
      </w:r>
      <w:r w:rsidRPr="00DE70C4">
        <w:rPr>
          <w:rFonts w:hint="eastAsia"/>
          <w:b/>
          <w:bCs/>
          <w:lang w:val="en-US"/>
        </w:rPr>
        <w:t>user</w:t>
      </w:r>
      <w:r w:rsidRPr="00524BA8">
        <w:rPr>
          <w:rFonts w:hint="eastAsia"/>
          <w:b/>
          <w:bCs/>
        </w:rPr>
        <w:t>表</w:t>
      </w:r>
    </w:p>
    <w:p w14:paraId="7A6D82A7" w14:textId="5399D89D"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select user, host from user</w:t>
      </w:r>
      <w:r w:rsidR="00947976" w:rsidRPr="00524BA8">
        <w:rPr>
          <w:rFonts w:hint="eastAsia"/>
          <w:sz w:val="18"/>
        </w:rPr>
        <w:t>;</w:t>
      </w:r>
    </w:p>
    <w:p w14:paraId="563A27FE" w14:textId="53A04112" w:rsidR="00947976" w:rsidRPr="00DE70C4" w:rsidRDefault="00947976" w:rsidP="00524BA8">
      <w:pPr>
        <w:ind w:firstLine="0"/>
        <w:rPr>
          <w:b/>
          <w:bCs/>
          <w:lang w:val="en-US"/>
        </w:rPr>
      </w:pPr>
      <w:r w:rsidRPr="00DE70C4">
        <w:rPr>
          <w:rFonts w:hint="eastAsia"/>
          <w:b/>
          <w:bCs/>
          <w:lang w:val="en-US"/>
        </w:rPr>
        <w:lastRenderedPageBreak/>
        <w:t>7</w:t>
      </w:r>
      <w:r w:rsidR="00524BA8" w:rsidRPr="00DE70C4">
        <w:rPr>
          <w:rFonts w:hint="eastAsia"/>
          <w:b/>
          <w:bCs/>
          <w:lang w:val="en-US"/>
        </w:rPr>
        <w:t>）</w:t>
      </w:r>
      <w:r w:rsidRPr="00524BA8">
        <w:rPr>
          <w:rFonts w:hint="eastAsia"/>
          <w:b/>
          <w:bCs/>
        </w:rPr>
        <w:t>修改</w:t>
      </w:r>
      <w:r w:rsidRPr="00DE70C4">
        <w:rPr>
          <w:rFonts w:hint="eastAsia"/>
          <w:b/>
          <w:bCs/>
          <w:lang w:val="en-US"/>
        </w:rPr>
        <w:t>user</w:t>
      </w:r>
      <w:r w:rsidRPr="00524BA8">
        <w:rPr>
          <w:rFonts w:hint="eastAsia"/>
          <w:b/>
          <w:bCs/>
        </w:rPr>
        <w:t>表</w:t>
      </w:r>
      <w:r w:rsidRPr="00DE70C4">
        <w:rPr>
          <w:rFonts w:hint="eastAsia"/>
          <w:b/>
          <w:bCs/>
          <w:lang w:val="en-US"/>
        </w:rPr>
        <w:t>，</w:t>
      </w:r>
      <w:r w:rsidRPr="00524BA8">
        <w:rPr>
          <w:rFonts w:hint="eastAsia"/>
          <w:b/>
          <w:bCs/>
        </w:rPr>
        <w:t>把</w:t>
      </w:r>
      <w:r w:rsidRPr="00DE70C4">
        <w:rPr>
          <w:rFonts w:hint="eastAsia"/>
          <w:b/>
          <w:bCs/>
          <w:lang w:val="en-US"/>
        </w:rPr>
        <w:t>Host</w:t>
      </w:r>
      <w:r w:rsidRPr="00524BA8">
        <w:rPr>
          <w:rFonts w:hint="eastAsia"/>
          <w:b/>
          <w:bCs/>
        </w:rPr>
        <w:t>表内容修改为</w:t>
      </w:r>
      <w:r w:rsidRPr="00DE70C4">
        <w:rPr>
          <w:rFonts w:hint="eastAsia"/>
          <w:b/>
          <w:bCs/>
          <w:lang w:val="en-US"/>
        </w:rPr>
        <w:t>%</w:t>
      </w:r>
    </w:p>
    <w:p w14:paraId="101D27B3" w14:textId="29CDEEE2" w:rsidR="00947976" w:rsidRPr="00524BA8" w:rsidRDefault="00380CC1" w:rsidP="00524BA8">
      <w:pPr>
        <w:pStyle w:val="af5"/>
        <w:ind w:leftChars="200" w:left="420"/>
        <w:rPr>
          <w:sz w:val="18"/>
        </w:rPr>
      </w:pPr>
      <w:proofErr w:type="spellStart"/>
      <w:r w:rsidRPr="00524BA8">
        <w:rPr>
          <w:sz w:val="18"/>
        </w:rPr>
        <w:t>mysql</w:t>
      </w:r>
      <w:proofErr w:type="spellEnd"/>
      <w:r w:rsidRPr="00524BA8">
        <w:rPr>
          <w:sz w:val="18"/>
        </w:rPr>
        <w:t xml:space="preserve">&gt; </w:t>
      </w:r>
      <w:r w:rsidR="005273A1" w:rsidRPr="00524BA8">
        <w:rPr>
          <w:sz w:val="18"/>
        </w:rPr>
        <w:t>update user set host="%" where user="root"</w:t>
      </w:r>
      <w:r w:rsidR="00947976" w:rsidRPr="00524BA8">
        <w:rPr>
          <w:rFonts w:hint="eastAsia"/>
          <w:sz w:val="18"/>
        </w:rPr>
        <w:t>;</w:t>
      </w:r>
    </w:p>
    <w:p w14:paraId="7D909DA5" w14:textId="3A783073" w:rsidR="00947976" w:rsidRPr="00DE70C4" w:rsidRDefault="005273A1" w:rsidP="00524BA8">
      <w:pPr>
        <w:ind w:firstLine="0"/>
        <w:rPr>
          <w:b/>
          <w:bCs/>
          <w:lang w:val="en-US"/>
        </w:rPr>
      </w:pPr>
      <w:r w:rsidRPr="00DE70C4">
        <w:rPr>
          <w:b/>
          <w:bCs/>
          <w:lang w:val="en-US"/>
        </w:rPr>
        <w:t>8</w:t>
      </w:r>
      <w:r w:rsidR="00524BA8" w:rsidRPr="00DE70C4">
        <w:rPr>
          <w:rFonts w:hint="eastAsia"/>
          <w:b/>
          <w:bCs/>
          <w:lang w:val="en-US"/>
        </w:rPr>
        <w:t>）</w:t>
      </w:r>
      <w:r w:rsidR="00947976" w:rsidRPr="00524BA8">
        <w:rPr>
          <w:rFonts w:hint="eastAsia"/>
          <w:b/>
          <w:bCs/>
        </w:rPr>
        <w:t>刷新</w:t>
      </w:r>
    </w:p>
    <w:p w14:paraId="2FFCCE62" w14:textId="5ED881AB" w:rsidR="00947976" w:rsidRPr="00524BA8" w:rsidRDefault="00380CC1" w:rsidP="00524BA8">
      <w:pPr>
        <w:pStyle w:val="af5"/>
        <w:ind w:leftChars="200" w:left="420"/>
        <w:rPr>
          <w:sz w:val="18"/>
        </w:rPr>
      </w:pPr>
      <w:r w:rsidRPr="00524BA8">
        <w:rPr>
          <w:sz w:val="18"/>
        </w:rPr>
        <w:t xml:space="preserve">mysql&gt; </w:t>
      </w:r>
      <w:r w:rsidR="00947976" w:rsidRPr="00524BA8">
        <w:rPr>
          <w:rFonts w:hint="eastAsia"/>
          <w:sz w:val="18"/>
        </w:rPr>
        <w:t>flush privileges;</w:t>
      </w:r>
    </w:p>
    <w:p w14:paraId="108660CB" w14:textId="17CDDE50" w:rsidR="00947976" w:rsidRPr="00DE70C4" w:rsidRDefault="00524BA8" w:rsidP="00524BA8">
      <w:pPr>
        <w:ind w:firstLine="0"/>
        <w:rPr>
          <w:b/>
          <w:bCs/>
          <w:lang w:val="en-US"/>
        </w:rPr>
      </w:pPr>
      <w:r w:rsidRPr="00DE70C4">
        <w:rPr>
          <w:b/>
          <w:bCs/>
          <w:lang w:val="en-US"/>
        </w:rPr>
        <w:t>9</w:t>
      </w:r>
      <w:r w:rsidRPr="00DE70C4">
        <w:rPr>
          <w:rFonts w:hint="eastAsia"/>
          <w:b/>
          <w:bCs/>
          <w:lang w:val="en-US"/>
        </w:rPr>
        <w:t>）</w:t>
      </w:r>
      <w:r w:rsidR="00947976" w:rsidRPr="00524BA8">
        <w:rPr>
          <w:b/>
          <w:bCs/>
        </w:rPr>
        <w:t>退出</w:t>
      </w:r>
    </w:p>
    <w:p w14:paraId="0E3C0166" w14:textId="7A7AB0DD" w:rsidR="00BB6B95" w:rsidRPr="00524BA8" w:rsidRDefault="00380CC1" w:rsidP="00524BA8">
      <w:pPr>
        <w:pStyle w:val="af5"/>
        <w:ind w:leftChars="200" w:left="420"/>
        <w:rPr>
          <w:sz w:val="18"/>
        </w:rPr>
      </w:pPr>
      <w:r w:rsidRPr="00524BA8">
        <w:rPr>
          <w:sz w:val="18"/>
        </w:rPr>
        <w:t xml:space="preserve">mysql&gt; </w:t>
      </w:r>
      <w:r w:rsidR="00947976" w:rsidRPr="00524BA8">
        <w:rPr>
          <w:rFonts w:hint="eastAsia"/>
          <w:sz w:val="18"/>
        </w:rPr>
        <w:t>quit;</w:t>
      </w:r>
    </w:p>
    <w:p w14:paraId="0D51C71E" w14:textId="15921C40" w:rsidR="00A5280F" w:rsidRPr="00D832F9" w:rsidRDefault="00A5280F" w:rsidP="00524BA8">
      <w:pPr>
        <w:pStyle w:val="2"/>
        <w:numPr>
          <w:ilvl w:val="1"/>
          <w:numId w:val="37"/>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524BA8" w:rsidRDefault="00524BA8" w:rsidP="00524BA8">
      <w:pPr>
        <w:ind w:firstLine="0"/>
        <w:rPr>
          <w:b/>
          <w:bCs/>
        </w:rPr>
      </w:pPr>
      <w:r w:rsidRPr="00524BA8">
        <w:rPr>
          <w:rFonts w:hint="eastAsia"/>
          <w:b/>
          <w:bCs/>
        </w:rPr>
        <w:t>1</w:t>
      </w:r>
      <w:r w:rsidRPr="00524BA8">
        <w:rPr>
          <w:rFonts w:hint="eastAsia"/>
          <w:b/>
          <w:bCs/>
        </w:rPr>
        <w:t>）</w:t>
      </w:r>
      <w:r w:rsidR="00A5280F" w:rsidRPr="00524BA8">
        <w:rPr>
          <w:b/>
          <w:bCs/>
        </w:rPr>
        <w:t>把</w:t>
      </w:r>
      <w:r w:rsidR="00A5280F" w:rsidRPr="00524BA8">
        <w:rPr>
          <w:b/>
          <w:bCs/>
        </w:rPr>
        <w:t>apache-hive-3.1.2-bin.tar.gz</w:t>
      </w:r>
      <w:r w:rsidR="00A5280F" w:rsidRPr="00524BA8">
        <w:rPr>
          <w:b/>
          <w:bCs/>
        </w:rPr>
        <w:t>上传到</w:t>
      </w:r>
      <w:r w:rsidR="00A5280F" w:rsidRPr="00524BA8">
        <w:rPr>
          <w:b/>
          <w:bCs/>
        </w:rPr>
        <w:t>linux</w:t>
      </w:r>
      <w:r w:rsidR="00A5280F" w:rsidRPr="00524BA8">
        <w:rPr>
          <w:b/>
          <w:bCs/>
        </w:rPr>
        <w:t>的</w:t>
      </w:r>
      <w:r w:rsidR="00A5280F" w:rsidRPr="00524BA8">
        <w:rPr>
          <w:b/>
          <w:bCs/>
        </w:rPr>
        <w:t>/opt/software</w:t>
      </w:r>
      <w:r w:rsidR="00A5280F" w:rsidRPr="00524BA8">
        <w:rPr>
          <w:b/>
          <w:bCs/>
        </w:rPr>
        <w:t>目录下</w:t>
      </w:r>
    </w:p>
    <w:p w14:paraId="225084D0" w14:textId="773A84F8" w:rsidR="00A5280F" w:rsidRPr="00524BA8" w:rsidRDefault="00524BA8" w:rsidP="00524BA8">
      <w:pPr>
        <w:ind w:firstLine="0"/>
        <w:rPr>
          <w:b/>
          <w:bCs/>
        </w:rPr>
      </w:pPr>
      <w:r>
        <w:rPr>
          <w:rFonts w:hint="eastAsia"/>
          <w:b/>
          <w:bCs/>
        </w:rPr>
        <w:t>2</w:t>
      </w:r>
      <w:r>
        <w:rPr>
          <w:rFonts w:hint="eastAsia"/>
          <w:b/>
          <w:bCs/>
        </w:rPr>
        <w:t>）</w:t>
      </w:r>
      <w:r w:rsidR="00A5280F" w:rsidRPr="00524BA8">
        <w:rPr>
          <w:b/>
          <w:bCs/>
        </w:rPr>
        <w:t>解压</w:t>
      </w:r>
      <w:r w:rsidR="00A5280F" w:rsidRPr="00524BA8">
        <w:rPr>
          <w:b/>
          <w:bCs/>
        </w:rPr>
        <w:t>apache-hive-3.1.2-bin.tar.gz</w:t>
      </w:r>
      <w:r w:rsidR="00A5280F" w:rsidRPr="00524BA8">
        <w:rPr>
          <w:b/>
          <w:bCs/>
        </w:rPr>
        <w:t>到</w:t>
      </w:r>
      <w:r w:rsidR="00A5280F" w:rsidRPr="00524BA8">
        <w:rPr>
          <w:b/>
          <w:bC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software]$ </w:t>
      </w:r>
      <w:r w:rsidR="00A5280F" w:rsidRPr="00524BA8">
        <w:rPr>
          <w:rFonts w:hint="eastAsia"/>
          <w:sz w:val="18"/>
        </w:rPr>
        <w:t xml:space="preserve">tar -zxvf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4973DC73" w14:textId="77777777" w:rsidR="00A5280F" w:rsidRPr="00524BA8" w:rsidRDefault="00A5280F" w:rsidP="00524BA8">
      <w:pPr>
        <w:pStyle w:val="af5"/>
        <w:ind w:leftChars="200" w:left="420"/>
        <w:rPr>
          <w:sz w:val="18"/>
        </w:rPr>
      </w:pPr>
      <w:r w:rsidRPr="00524BA8">
        <w:rPr>
          <w:sz w:val="18"/>
        </w:rPr>
        <w:t>#HIVE_HOME</w:t>
      </w:r>
    </w:p>
    <w:p w14:paraId="7CDCF33A" w14:textId="77777777" w:rsidR="00A5280F" w:rsidRPr="00524BA8" w:rsidRDefault="00A5280F" w:rsidP="00524BA8">
      <w:pPr>
        <w:pStyle w:val="af5"/>
        <w:ind w:leftChars="200" w:left="420"/>
        <w:rPr>
          <w:sz w:val="18"/>
        </w:rPr>
      </w:pPr>
      <w:r w:rsidRPr="00524BA8">
        <w:rPr>
          <w:sz w:val="18"/>
        </w:rPr>
        <w:t>export HIVE_HOME=/opt/module/hive</w:t>
      </w:r>
    </w:p>
    <w:p w14:paraId="0E650D02" w14:textId="3AB65DF5" w:rsidR="00A5280F" w:rsidRPr="00524BA8" w:rsidRDefault="00A5280F" w:rsidP="00524BA8">
      <w:pPr>
        <w:pStyle w:val="af5"/>
        <w:ind w:leftChars="200" w:left="420"/>
        <w:rPr>
          <w:sz w:val="18"/>
        </w:rPr>
      </w:pPr>
      <w:r w:rsidRPr="00524BA8">
        <w:rPr>
          <w:sz w:val="18"/>
        </w:rPr>
        <w:t>export PATH=$PATH:$HIVE_HOME/bin</w:t>
      </w:r>
    </w:p>
    <w:p w14:paraId="013F4EC2" w14:textId="30C1BB84" w:rsidR="00552143" w:rsidRPr="00104E1E" w:rsidRDefault="00552143" w:rsidP="00DD6336">
      <w:pPr>
        <w:rPr>
          <w:lang w:val="en-US"/>
        </w:rPr>
      </w:pPr>
      <w:r>
        <w:rPr>
          <w:rFonts w:hint="eastAsia"/>
        </w:rPr>
        <w:t>重启</w:t>
      </w:r>
      <w:r w:rsidRPr="00104E1E">
        <w:rPr>
          <w:rFonts w:hint="eastAsia"/>
          <w:lang w:val="en-US"/>
        </w:rPr>
        <w:t>Xshell</w:t>
      </w:r>
      <w:r>
        <w:rPr>
          <w:rFonts w:hint="eastAsia"/>
        </w:rPr>
        <w:t>对话框使环境变量生效</w:t>
      </w:r>
    </w:p>
    <w:p w14:paraId="1DBD7906" w14:textId="292D2667" w:rsidR="005B5882" w:rsidRPr="00524BA8" w:rsidRDefault="00524BA8" w:rsidP="00524BA8">
      <w:pPr>
        <w:ind w:firstLine="0"/>
        <w:rPr>
          <w:b/>
          <w:bCs/>
        </w:rPr>
      </w:pPr>
      <w:r>
        <w:rPr>
          <w:rFonts w:hint="eastAsia"/>
          <w:b/>
          <w:bCs/>
        </w:rPr>
        <w:t>6</w:t>
      </w:r>
      <w:r>
        <w:rPr>
          <w:rFonts w:hint="eastAsia"/>
          <w:b/>
          <w:bCs/>
        </w:rPr>
        <w:t>）</w:t>
      </w:r>
      <w:r w:rsidR="005B5882" w:rsidRPr="00524BA8">
        <w:rPr>
          <w:rFonts w:hint="eastAsia"/>
          <w:b/>
          <w:bCs/>
        </w:rPr>
        <w:t>解决日志</w:t>
      </w:r>
      <w:r w:rsidR="005B5882" w:rsidRPr="00524BA8">
        <w:rPr>
          <w:rFonts w:hint="eastAsia"/>
          <w:b/>
          <w:bC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software]$ </w:t>
      </w:r>
      <w:r w:rsidR="009E28DE" w:rsidRPr="00524BA8">
        <w:rPr>
          <w:sz w:val="18"/>
        </w:rPr>
        <w:t>cp /opt/software/mysql-connector-java-5.1.48.jar $HIVE_HOME/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5" w:name="OLE_LINK65"/>
      <w:bookmarkStart w:id="6" w:name="OLE_LINK66"/>
      <w:bookmarkStart w:id="7"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7777777" w:rsidR="005B5E1E" w:rsidRPr="00524BA8" w:rsidRDefault="005B5E1E" w:rsidP="00524BA8">
      <w:pPr>
        <w:pStyle w:val="af5"/>
        <w:ind w:leftChars="200" w:left="420"/>
        <w:rPr>
          <w:sz w:val="18"/>
        </w:rPr>
      </w:pPr>
      <w:r w:rsidRPr="00524BA8">
        <w:rPr>
          <w:sz w:val="18"/>
        </w:rPr>
        <w:t>&lt;configuration&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javax.jdo.option.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r w:rsidR="00906141" w:rsidRPr="00524BA8">
        <w:rPr>
          <w:sz w:val="18"/>
        </w:rPr>
        <w:t>jdbc:mysql://hadoop102:3306/metastore?useSSL=false</w:t>
      </w:r>
      <w:r w:rsidRPr="00524BA8">
        <w:rPr>
          <w:sz w:val="18"/>
        </w:rPr>
        <w:t>&lt;/value&gt;</w:t>
      </w:r>
    </w:p>
    <w:p w14:paraId="5342901D" w14:textId="77777777" w:rsidR="005B5E1E" w:rsidRPr="00524BA8" w:rsidRDefault="005B5E1E" w:rsidP="00524BA8">
      <w:pPr>
        <w:pStyle w:val="af5"/>
        <w:ind w:leftChars="200" w:left="420"/>
        <w:rPr>
          <w:sz w:val="18"/>
        </w:rPr>
      </w:pPr>
      <w:r w:rsidRPr="00524BA8">
        <w:rPr>
          <w:sz w:val="18"/>
        </w:rPr>
        <w:t xml:space="preserve">    &lt;/property&gt;</w:t>
      </w:r>
    </w:p>
    <w:p w14:paraId="3B9F9B7A" w14:textId="77777777" w:rsidR="005B5E1E" w:rsidRPr="00524BA8" w:rsidRDefault="005B5E1E" w:rsidP="00524BA8">
      <w:pPr>
        <w:pStyle w:val="af5"/>
        <w:ind w:leftChars="200" w:left="420"/>
        <w:rPr>
          <w:sz w:val="18"/>
        </w:rPr>
      </w:pP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javax.jdo.option.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com.mysql.jdbc.Driver&lt;/value&gt;</w:t>
      </w:r>
    </w:p>
    <w:p w14:paraId="237C33B0" w14:textId="77777777" w:rsidR="005B5E1E" w:rsidRPr="00524BA8" w:rsidRDefault="005B5E1E" w:rsidP="00524BA8">
      <w:pPr>
        <w:pStyle w:val="af5"/>
        <w:ind w:leftChars="200" w:left="420"/>
        <w:rPr>
          <w:sz w:val="18"/>
        </w:rPr>
      </w:pPr>
      <w:r w:rsidRPr="00524BA8">
        <w:rPr>
          <w:sz w:val="18"/>
        </w:rPr>
        <w:t xml:space="preserve">    &lt;/property&gt;</w:t>
      </w:r>
    </w:p>
    <w:p w14:paraId="6ED7B589" w14:textId="77777777" w:rsidR="005B5E1E" w:rsidRPr="00524BA8" w:rsidRDefault="005B5E1E" w:rsidP="00524BA8">
      <w:pPr>
        <w:pStyle w:val="af5"/>
        <w:ind w:leftChars="200" w:left="420"/>
        <w:rPr>
          <w:sz w:val="18"/>
        </w:rPr>
      </w:pP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javax.jdo.option.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roo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68C0F482" w14:textId="77777777" w:rsidR="005B5E1E" w:rsidRPr="00524BA8" w:rsidRDefault="005B5E1E" w:rsidP="00524BA8">
      <w:pPr>
        <w:pStyle w:val="af5"/>
        <w:ind w:leftChars="200" w:left="420"/>
        <w:rPr>
          <w:sz w:val="18"/>
        </w:rPr>
      </w:pPr>
      <w:r w:rsidRPr="00524BA8">
        <w:rPr>
          <w:sz w:val="18"/>
        </w:rPr>
        <w:t xml:space="preserve">    &lt;property&gt;</w:t>
      </w:r>
    </w:p>
    <w:p w14:paraId="4D711444" w14:textId="77777777" w:rsidR="005B5E1E" w:rsidRPr="00524BA8" w:rsidRDefault="005B5E1E" w:rsidP="00524BA8">
      <w:pPr>
        <w:pStyle w:val="af5"/>
        <w:ind w:leftChars="200" w:left="420"/>
        <w:rPr>
          <w:sz w:val="18"/>
        </w:rPr>
      </w:pPr>
      <w:r w:rsidRPr="00524BA8">
        <w:rPr>
          <w:sz w:val="18"/>
        </w:rPr>
        <w:t xml:space="preserve">        &lt;name&gt;javax.jdo.option.ConnectionPassword&lt;/name&gt;</w:t>
      </w:r>
    </w:p>
    <w:p w14:paraId="062343E8" w14:textId="77777777" w:rsidR="005B5E1E" w:rsidRPr="00524BA8" w:rsidRDefault="005B5E1E" w:rsidP="00524BA8">
      <w:pPr>
        <w:pStyle w:val="af5"/>
        <w:ind w:leftChars="200" w:left="420"/>
        <w:rPr>
          <w:sz w:val="18"/>
        </w:rPr>
      </w:pPr>
      <w:r w:rsidRPr="00524BA8">
        <w:rPr>
          <w:sz w:val="18"/>
        </w:rPr>
        <w:t xml:space="preserve">        &lt;value&gt;000000&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7777777" w:rsidR="005B5E1E" w:rsidRPr="00524BA8" w:rsidRDefault="005B5E1E" w:rsidP="00524BA8">
      <w:pPr>
        <w:pStyle w:val="af5"/>
        <w:ind w:leftChars="200" w:left="420"/>
        <w:rPr>
          <w:sz w:val="18"/>
        </w:rPr>
      </w:pP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77777777" w:rsidR="005B5E1E" w:rsidRPr="00524BA8" w:rsidRDefault="005B5E1E" w:rsidP="00524BA8">
      <w:pPr>
        <w:pStyle w:val="af5"/>
        <w:ind w:leftChars="200" w:left="420"/>
        <w:rPr>
          <w:sz w:val="18"/>
        </w:rPr>
      </w:pP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hive.metastore.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0932141E" w14:textId="77777777" w:rsidR="005B5E1E" w:rsidRPr="00524BA8" w:rsidRDefault="005B5E1E" w:rsidP="00524BA8">
      <w:pPr>
        <w:pStyle w:val="af5"/>
        <w:ind w:leftChars="200" w:left="420"/>
        <w:rPr>
          <w:sz w:val="18"/>
        </w:rPr>
      </w:pPr>
    </w:p>
    <w:p w14:paraId="613A8B0D" w14:textId="77777777" w:rsidR="005B5E1E" w:rsidRPr="00524BA8" w:rsidRDefault="005B5E1E" w:rsidP="00524BA8">
      <w:pPr>
        <w:pStyle w:val="af5"/>
        <w:ind w:leftChars="200" w:left="420"/>
        <w:rPr>
          <w:sz w:val="18"/>
        </w:rPr>
      </w:pPr>
      <w:r w:rsidRPr="00524BA8">
        <w:rPr>
          <w:sz w:val="18"/>
        </w:rPr>
        <w:t xml:space="preserve">    &lt;property&gt;</w:t>
      </w:r>
    </w:p>
    <w:p w14:paraId="1DF56EDB" w14:textId="77777777" w:rsidR="005B5E1E" w:rsidRPr="00524BA8" w:rsidRDefault="005B5E1E" w:rsidP="00524BA8">
      <w:pPr>
        <w:pStyle w:val="af5"/>
        <w:ind w:leftChars="200" w:left="420"/>
        <w:rPr>
          <w:sz w:val="18"/>
        </w:rPr>
      </w:pPr>
      <w:r w:rsidRPr="00524BA8">
        <w:rPr>
          <w:sz w:val="18"/>
        </w:rPr>
        <w:t xml:space="preserve">        &lt;name&gt;hive.metastore.uris&lt;/name&gt;</w:t>
      </w:r>
    </w:p>
    <w:p w14:paraId="6BAA8812" w14:textId="77777777" w:rsidR="005B5E1E" w:rsidRPr="00524BA8" w:rsidRDefault="005B5E1E" w:rsidP="00524BA8">
      <w:pPr>
        <w:pStyle w:val="af5"/>
        <w:ind w:leftChars="200" w:left="420"/>
        <w:rPr>
          <w:sz w:val="18"/>
        </w:rPr>
      </w:pPr>
      <w:r w:rsidRPr="00524BA8">
        <w:rPr>
          <w:sz w:val="18"/>
        </w:rPr>
        <w:t xml:space="preserve">        &lt;value&gt;thrift://hadoop102:9083&lt;/value&gt;</w:t>
      </w:r>
    </w:p>
    <w:p w14:paraId="08330371" w14:textId="77777777" w:rsidR="005B5E1E" w:rsidRPr="00524BA8" w:rsidRDefault="005B5E1E" w:rsidP="00524BA8">
      <w:pPr>
        <w:pStyle w:val="af5"/>
        <w:ind w:leftChars="200" w:left="420"/>
        <w:rPr>
          <w:sz w:val="18"/>
        </w:rPr>
      </w:pPr>
      <w:r w:rsidRPr="00524BA8">
        <w:rPr>
          <w:sz w:val="18"/>
        </w:rPr>
        <w:t xml:space="preserve">    &lt;/property&gt;</w:t>
      </w:r>
    </w:p>
    <w:p w14:paraId="2817C4EB" w14:textId="77777777" w:rsidR="005B5E1E" w:rsidRPr="00524BA8" w:rsidRDefault="005B5E1E" w:rsidP="00524BA8">
      <w:pPr>
        <w:pStyle w:val="af5"/>
        <w:ind w:leftChars="200" w:left="420"/>
        <w:rPr>
          <w:sz w:val="18"/>
        </w:rPr>
      </w:pP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77777777" w:rsidR="005B5E1E" w:rsidRPr="00524BA8" w:rsidRDefault="005B5E1E" w:rsidP="00524BA8">
      <w:pPr>
        <w:pStyle w:val="af5"/>
        <w:ind w:leftChars="200" w:left="420"/>
        <w:rPr>
          <w:sz w:val="18"/>
        </w:rPr>
      </w:pPr>
      <w:r w:rsidRPr="00524BA8">
        <w:rPr>
          <w:sz w:val="18"/>
        </w:rPr>
        <w:t xml:space="preserve">    &lt;name&gt;hive.server2.thrift.port&lt;/name&gt;</w:t>
      </w:r>
    </w:p>
    <w:p w14:paraId="5B29F20E" w14:textId="77777777" w:rsidR="005B5E1E" w:rsidRPr="00524BA8" w:rsidRDefault="005B5E1E" w:rsidP="00524BA8">
      <w:pPr>
        <w:pStyle w:val="af5"/>
        <w:ind w:leftChars="200" w:left="420"/>
        <w:rPr>
          <w:sz w:val="18"/>
        </w:rPr>
      </w:pPr>
      <w:r w:rsidRPr="00524BA8">
        <w:rPr>
          <w:sz w:val="18"/>
        </w:rPr>
        <w:t xml:space="preserve">    &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77777777" w:rsidR="005B5E1E" w:rsidRPr="00524BA8" w:rsidRDefault="005B5E1E" w:rsidP="00524BA8">
      <w:pPr>
        <w:pStyle w:val="af5"/>
        <w:ind w:leftChars="200" w:left="420"/>
        <w:rPr>
          <w:sz w:val="18"/>
        </w:rPr>
      </w:pP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hive.server2.thrif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77777777" w:rsidR="005B5E1E" w:rsidRPr="00524BA8" w:rsidRDefault="005B5E1E" w:rsidP="00524BA8">
      <w:pPr>
        <w:pStyle w:val="af5"/>
        <w:ind w:leftChars="200" w:left="420"/>
        <w:rPr>
          <w:sz w:val="18"/>
        </w:rPr>
      </w:pPr>
      <w:r w:rsidRPr="00524BA8">
        <w:rPr>
          <w:sz w:val="18"/>
        </w:rPr>
        <w:t xml:space="preserve">    &lt;/property&gt;</w:t>
      </w:r>
    </w:p>
    <w:p w14:paraId="50600FE1" w14:textId="77777777" w:rsidR="005B5E1E" w:rsidRPr="00524BA8" w:rsidRDefault="005B5E1E" w:rsidP="00524BA8">
      <w:pPr>
        <w:pStyle w:val="af5"/>
        <w:ind w:leftChars="200" w:left="420"/>
        <w:rPr>
          <w:sz w:val="18"/>
        </w:rPr>
      </w:pP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hive.metastore.event.db.notification.api.auth&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3780A8C7" w14:textId="77777777" w:rsidR="005B5E1E" w:rsidRPr="00524BA8" w:rsidRDefault="005B5E1E" w:rsidP="00524BA8">
      <w:pPr>
        <w:pStyle w:val="af5"/>
        <w:ind w:leftChars="200" w:left="420"/>
        <w:rPr>
          <w:sz w:val="18"/>
        </w:rPr>
      </w:pPr>
      <w:r w:rsidRPr="00524BA8">
        <w:rPr>
          <w:sz w:val="18"/>
        </w:rPr>
        <w:t xml:space="preserve">    &lt;/property&gt;</w:t>
      </w:r>
    </w:p>
    <w:p w14:paraId="5DD7ABF7" w14:textId="77777777" w:rsidR="005B5E1E" w:rsidRPr="00524BA8" w:rsidRDefault="005B5E1E" w:rsidP="00524BA8">
      <w:pPr>
        <w:pStyle w:val="af5"/>
        <w:ind w:leftChars="200" w:left="420"/>
        <w:rPr>
          <w:sz w:val="18"/>
        </w:rPr>
      </w:pP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5"/>
      <w:bookmarkEnd w:id="6"/>
    </w:p>
    <w:bookmarkEnd w:id="7"/>
    <w:p w14:paraId="1093AB3E" w14:textId="5FCCB081" w:rsidR="00F9156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5 </w:t>
      </w:r>
      <w:r w:rsidR="00F91564" w:rsidRPr="00D832F9">
        <w:rPr>
          <w:rFonts w:ascii="Times New Roman" w:hAnsi="Times New Roman" w:hint="eastAsia"/>
          <w:snapToGrid/>
          <w:position w:val="0"/>
          <w:sz w:val="28"/>
          <w:szCs w:val="28"/>
          <w:lang w:val="en-US"/>
        </w:rPr>
        <w:t>安装</w:t>
      </w:r>
      <w:proofErr w:type="spellStart"/>
      <w:r w:rsidR="00F91564" w:rsidRPr="00D832F9">
        <w:rPr>
          <w:rFonts w:ascii="Times New Roman" w:hAnsi="Times New Roman" w:hint="eastAsia"/>
          <w:snapToGrid/>
          <w:position w:val="0"/>
          <w:sz w:val="28"/>
          <w:szCs w:val="28"/>
          <w:lang w:val="en-US"/>
        </w:rPr>
        <w:t>Tez</w:t>
      </w:r>
      <w:proofErr w:type="spellEnd"/>
      <w:r w:rsidR="00F91564" w:rsidRPr="00D832F9">
        <w:rPr>
          <w:rFonts w:ascii="Times New Roman" w:hAnsi="Times New Roman" w:hint="eastAsia"/>
          <w:snapToGrid/>
          <w:position w:val="0"/>
          <w:sz w:val="28"/>
          <w:szCs w:val="28"/>
          <w:lang w:val="en-US"/>
        </w:rPr>
        <w:t>引擎</w:t>
      </w:r>
    </w:p>
    <w:p w14:paraId="0C1D1476" w14:textId="77777777" w:rsidR="00F91564" w:rsidRDefault="00F91564" w:rsidP="00DD6336">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图。</w:t>
      </w:r>
    </w:p>
    <w:p w14:paraId="52A6A96A" w14:textId="77777777" w:rsidR="00F91564" w:rsidRDefault="00F91564" w:rsidP="00DD6336">
      <w:r>
        <w:rPr>
          <w:noProof/>
        </w:rPr>
        <w:lastRenderedPageBreak/>
        <w:drawing>
          <wp:inline distT="0" distB="0" distL="0" distR="0" wp14:anchorId="672413A1" wp14:editId="40CE35FB">
            <wp:extent cx="4709105" cy="2168237"/>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5EBE2A56" w14:textId="77777777" w:rsidR="00F91564" w:rsidRPr="00CC3072" w:rsidRDefault="00F91564" w:rsidP="00DD6336">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06B157C" w14:textId="3D89DD57" w:rsidR="00F91564" w:rsidRDefault="00F91564" w:rsidP="00DD6336">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00CBE3E8" w14:textId="4536BD30" w:rsidR="00865D9F" w:rsidRPr="00524BA8" w:rsidRDefault="00524BA8" w:rsidP="00524BA8">
      <w:pPr>
        <w:ind w:firstLine="0"/>
        <w:rPr>
          <w:b/>
          <w:bCs/>
        </w:rPr>
      </w:pPr>
      <w:r w:rsidRPr="00524BA8">
        <w:rPr>
          <w:rFonts w:hint="eastAsia"/>
          <w:b/>
          <w:bCs/>
        </w:rPr>
        <w:t>1</w:t>
      </w:r>
      <w:r w:rsidRPr="00524BA8">
        <w:rPr>
          <w:rFonts w:hint="eastAsia"/>
          <w:b/>
          <w:bCs/>
        </w:rPr>
        <w:t>）</w:t>
      </w:r>
      <w:r w:rsidR="00F91564" w:rsidRPr="00524BA8">
        <w:rPr>
          <w:rFonts w:hint="eastAsia"/>
          <w:b/>
          <w:bCs/>
        </w:rPr>
        <w:t>将</w:t>
      </w:r>
      <w:r w:rsidR="00F91564" w:rsidRPr="00524BA8">
        <w:rPr>
          <w:rFonts w:hint="eastAsia"/>
          <w:b/>
          <w:bCs/>
        </w:rPr>
        <w:t>t</w:t>
      </w:r>
      <w:r w:rsidR="00F91564" w:rsidRPr="00524BA8">
        <w:rPr>
          <w:b/>
          <w:bCs/>
        </w:rPr>
        <w:t>ez</w:t>
      </w:r>
      <w:r w:rsidR="00F91564" w:rsidRPr="00524BA8">
        <w:rPr>
          <w:rFonts w:hint="eastAsia"/>
          <w:b/>
          <w:bCs/>
        </w:rPr>
        <w:t>安装包拷贝到集群</w:t>
      </w:r>
      <w:r w:rsidRPr="00524BA8">
        <w:rPr>
          <w:rFonts w:hint="eastAsia"/>
          <w:b/>
          <w:bCs/>
        </w:rPr>
        <w:t>，并</w:t>
      </w:r>
      <w:r w:rsidR="00990014" w:rsidRPr="00524BA8">
        <w:rPr>
          <w:rFonts w:hint="eastAsia"/>
          <w:b/>
          <w:bCs/>
        </w:rPr>
        <w:t>解压</w:t>
      </w:r>
      <w:r w:rsidR="00990014" w:rsidRPr="00524BA8">
        <w:rPr>
          <w:rFonts w:hint="eastAsia"/>
          <w:b/>
          <w:bCs/>
        </w:rPr>
        <w:t>tar</w:t>
      </w:r>
      <w:r w:rsidR="00990014" w:rsidRPr="00524BA8">
        <w:rPr>
          <w:rFonts w:hint="eastAsia"/>
          <w:b/>
          <w:bCs/>
        </w:rPr>
        <w:t>包</w:t>
      </w:r>
    </w:p>
    <w:p w14:paraId="4ABCD6C7" w14:textId="0B021EEA" w:rsidR="00794835"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794835" w:rsidRPr="00524BA8">
        <w:rPr>
          <w:rFonts w:hint="eastAsia"/>
          <w:sz w:val="18"/>
        </w:rPr>
        <w:t>mkdir</w:t>
      </w:r>
      <w:r w:rsidR="00794835" w:rsidRPr="00524BA8">
        <w:rPr>
          <w:sz w:val="18"/>
        </w:rPr>
        <w:t xml:space="preserve"> /opt/module/tez</w:t>
      </w:r>
    </w:p>
    <w:p w14:paraId="30EB60BB" w14:textId="661CFECA" w:rsidR="00990014" w:rsidRPr="00524BA8" w:rsidRDefault="009208E8" w:rsidP="00524BA8">
      <w:pPr>
        <w:pStyle w:val="af5"/>
        <w:ind w:leftChars="200" w:left="420"/>
        <w:rPr>
          <w:sz w:val="18"/>
        </w:rPr>
      </w:pPr>
      <w:r w:rsidRPr="00524BA8">
        <w:rPr>
          <w:sz w:val="18"/>
        </w:rPr>
        <w:t xml:space="preserve">[atguigu@hadoop102 software]$ </w:t>
      </w:r>
      <w:r w:rsidR="009B4D50" w:rsidRPr="00524BA8">
        <w:rPr>
          <w:sz w:val="18"/>
        </w:rPr>
        <w:t>tar -zxvf /opt/software/</w:t>
      </w:r>
      <w:r w:rsidR="00794835" w:rsidRPr="00524BA8">
        <w:rPr>
          <w:sz w:val="18"/>
        </w:rPr>
        <w:t>tez-0.10.1-SNAPSHOT-minimal.tar.gz</w:t>
      </w:r>
      <w:r w:rsidR="009B4D50" w:rsidRPr="00524BA8">
        <w:rPr>
          <w:sz w:val="18"/>
        </w:rPr>
        <w:t xml:space="preserve"> -C /opt/modul</w:t>
      </w:r>
      <w:r w:rsidR="00990014" w:rsidRPr="00524BA8">
        <w:rPr>
          <w:sz w:val="18"/>
        </w:rPr>
        <w:t>e</w:t>
      </w:r>
      <w:r w:rsidR="00794835" w:rsidRPr="00524BA8">
        <w:rPr>
          <w:sz w:val="18"/>
        </w:rPr>
        <w:t>/tez</w:t>
      </w:r>
    </w:p>
    <w:p w14:paraId="22ACC0C9" w14:textId="035AEA7C" w:rsidR="00125F4D" w:rsidRPr="00524BA8" w:rsidRDefault="00524BA8" w:rsidP="00524BA8">
      <w:pPr>
        <w:ind w:firstLine="0"/>
        <w:rPr>
          <w:b/>
          <w:bCs/>
        </w:rPr>
      </w:pPr>
      <w:r>
        <w:rPr>
          <w:rFonts w:hint="eastAsia"/>
          <w:b/>
          <w:bCs/>
        </w:rPr>
        <w:t>2</w:t>
      </w:r>
      <w:r>
        <w:rPr>
          <w:rFonts w:hint="eastAsia"/>
          <w:b/>
          <w:bCs/>
        </w:rPr>
        <w:t>）</w:t>
      </w:r>
      <w:r w:rsidR="00125F4D" w:rsidRPr="00524BA8">
        <w:rPr>
          <w:rFonts w:hint="eastAsia"/>
          <w:b/>
          <w:bCs/>
        </w:rPr>
        <w:t>上传</w:t>
      </w:r>
      <w:r w:rsidR="00125F4D" w:rsidRPr="00524BA8">
        <w:rPr>
          <w:rFonts w:hint="eastAsia"/>
          <w:b/>
          <w:bCs/>
        </w:rPr>
        <w:t>tez</w:t>
      </w:r>
      <w:r w:rsidR="00125F4D" w:rsidRPr="00524BA8">
        <w:rPr>
          <w:rFonts w:hint="eastAsia"/>
          <w:b/>
          <w:bCs/>
        </w:rPr>
        <w:t>依赖到</w:t>
      </w:r>
      <w:r w:rsidR="00125F4D" w:rsidRPr="00524BA8">
        <w:rPr>
          <w:rFonts w:hint="eastAsia"/>
          <w:b/>
          <w:bCs/>
        </w:rPr>
        <w:t>HDFS</w:t>
      </w:r>
    </w:p>
    <w:p w14:paraId="3F965D5F" w14:textId="71A872D7" w:rsidR="00125F4D" w:rsidRPr="00524BA8" w:rsidRDefault="009208E8" w:rsidP="00524BA8">
      <w:pPr>
        <w:pStyle w:val="af5"/>
        <w:ind w:leftChars="200" w:left="420"/>
        <w:rPr>
          <w:sz w:val="18"/>
        </w:rPr>
      </w:pPr>
      <w:r w:rsidRPr="00524BA8">
        <w:rPr>
          <w:sz w:val="18"/>
        </w:rPr>
        <w:t xml:space="preserve">[atguigu@hadoop102 software]$ </w:t>
      </w:r>
      <w:r w:rsidR="00125F4D" w:rsidRPr="00524BA8">
        <w:rPr>
          <w:rFonts w:hint="eastAsia"/>
          <w:sz w:val="18"/>
        </w:rPr>
        <w:t>had</w:t>
      </w:r>
      <w:r w:rsidR="00125F4D" w:rsidRPr="00524BA8">
        <w:rPr>
          <w:sz w:val="18"/>
        </w:rPr>
        <w:t>oop fs -mkdir /tez</w:t>
      </w:r>
    </w:p>
    <w:p w14:paraId="62D80523" w14:textId="7E6521E2" w:rsidR="00125F4D" w:rsidRPr="00524BA8" w:rsidRDefault="009208E8" w:rsidP="00524BA8">
      <w:pPr>
        <w:pStyle w:val="af5"/>
        <w:ind w:leftChars="200" w:left="420"/>
        <w:rPr>
          <w:sz w:val="18"/>
        </w:rPr>
      </w:pPr>
      <w:r w:rsidRPr="00524BA8">
        <w:rPr>
          <w:sz w:val="18"/>
        </w:rPr>
        <w:t xml:space="preserve">[atguigu@hadoop102 software]$ </w:t>
      </w:r>
      <w:r w:rsidR="00125F4D" w:rsidRPr="00524BA8">
        <w:rPr>
          <w:rFonts w:hint="eastAsia"/>
          <w:sz w:val="18"/>
        </w:rPr>
        <w:t>h</w:t>
      </w:r>
      <w:r w:rsidR="00125F4D" w:rsidRPr="00524BA8">
        <w:rPr>
          <w:sz w:val="18"/>
        </w:rPr>
        <w:t xml:space="preserve">adoop fs -put </w:t>
      </w:r>
      <w:r w:rsidR="00794835" w:rsidRPr="00524BA8">
        <w:rPr>
          <w:sz w:val="18"/>
        </w:rPr>
        <w:t>/opt/software/tez-0.10.1-SNAPSHOT.tar.gz</w:t>
      </w:r>
      <w:r w:rsidR="00125F4D" w:rsidRPr="00524BA8">
        <w:rPr>
          <w:sz w:val="18"/>
        </w:rPr>
        <w:t xml:space="preserve"> /tez</w:t>
      </w:r>
    </w:p>
    <w:p w14:paraId="52BA7BAA" w14:textId="72ECD5DB" w:rsidR="001F16E2" w:rsidRPr="00524BA8" w:rsidRDefault="00524BA8" w:rsidP="00524BA8">
      <w:pPr>
        <w:ind w:firstLine="0"/>
        <w:rPr>
          <w:b/>
          <w:bCs/>
          <w:lang w:val="en-US"/>
        </w:rPr>
      </w:pPr>
      <w:r w:rsidRPr="00524BA8">
        <w:rPr>
          <w:rFonts w:hint="eastAsia"/>
          <w:b/>
          <w:bCs/>
          <w:lang w:val="en-US"/>
        </w:rPr>
        <w:t>3</w:t>
      </w:r>
      <w:r w:rsidRPr="00524BA8">
        <w:rPr>
          <w:rFonts w:hint="eastAsia"/>
          <w:b/>
          <w:bCs/>
          <w:lang w:val="en-US"/>
        </w:rPr>
        <w:t>）</w:t>
      </w:r>
      <w:r w:rsidR="001F16E2" w:rsidRPr="00524BA8">
        <w:rPr>
          <w:rFonts w:hint="eastAsia"/>
          <w:b/>
          <w:bCs/>
        </w:rPr>
        <w:t>新建</w:t>
      </w:r>
      <w:r w:rsidR="001F16E2" w:rsidRPr="00524BA8">
        <w:rPr>
          <w:rFonts w:hint="eastAsia"/>
          <w:b/>
          <w:bCs/>
          <w:lang w:val="en-US"/>
        </w:rPr>
        <w:t>tez-site.xml</w:t>
      </w:r>
    </w:p>
    <w:p w14:paraId="14F30BF1" w14:textId="0A5A6893" w:rsidR="001F16E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1F16E2" w:rsidRPr="00524BA8">
        <w:rPr>
          <w:sz w:val="18"/>
        </w:rPr>
        <w:t xml:space="preserve">vim </w:t>
      </w:r>
      <w:r w:rsidR="00125F4D" w:rsidRPr="00524BA8">
        <w:rPr>
          <w:sz w:val="18"/>
        </w:rPr>
        <w:t>$HADOOP_HOME/</w:t>
      </w:r>
      <w:proofErr w:type="spellStart"/>
      <w:r w:rsidR="00125F4D" w:rsidRPr="00524BA8">
        <w:rPr>
          <w:sz w:val="18"/>
        </w:rPr>
        <w:t>etc</w:t>
      </w:r>
      <w:proofErr w:type="spellEnd"/>
      <w:r w:rsidR="00125F4D" w:rsidRPr="00524BA8">
        <w:rPr>
          <w:sz w:val="18"/>
        </w:rPr>
        <w:t>/</w:t>
      </w:r>
      <w:proofErr w:type="spellStart"/>
      <w:r w:rsidR="00125F4D" w:rsidRPr="00524BA8">
        <w:rPr>
          <w:sz w:val="18"/>
        </w:rPr>
        <w:t>hadoop</w:t>
      </w:r>
      <w:proofErr w:type="spellEnd"/>
      <w:r w:rsidR="00125F4D" w:rsidRPr="00524BA8">
        <w:rPr>
          <w:sz w:val="18"/>
        </w:rPr>
        <w:t>/tez-site.xml</w:t>
      </w:r>
    </w:p>
    <w:p w14:paraId="17E48C26" w14:textId="73AC9E35" w:rsidR="001F16E2" w:rsidRPr="00DE70C4" w:rsidRDefault="001F16E2" w:rsidP="00524BA8">
      <w:pPr>
        <w:rPr>
          <w:lang w:val="en-US"/>
        </w:rPr>
      </w:pPr>
      <w:r w:rsidRPr="00524BA8">
        <w:rPr>
          <w:rFonts w:hint="eastAsia"/>
        </w:rPr>
        <w:t>添加如下内容</w:t>
      </w:r>
      <w:r w:rsidRPr="00DE70C4">
        <w:rPr>
          <w:rFonts w:hint="eastAsia"/>
          <w:lang w:val="en-US"/>
        </w:rPr>
        <w:t>：</w:t>
      </w:r>
    </w:p>
    <w:p w14:paraId="2D61A068" w14:textId="77777777" w:rsidR="001F16E2" w:rsidRPr="00524BA8" w:rsidRDefault="001F16E2" w:rsidP="00524BA8">
      <w:pPr>
        <w:pStyle w:val="af5"/>
        <w:ind w:leftChars="200" w:left="420"/>
        <w:rPr>
          <w:sz w:val="18"/>
        </w:rPr>
      </w:pPr>
      <w:r w:rsidRPr="00524BA8">
        <w:rPr>
          <w:sz w:val="18"/>
        </w:rPr>
        <w:t>&lt;?xml version="1.0" encoding="UTF-8"?&gt;</w:t>
      </w:r>
    </w:p>
    <w:p w14:paraId="15537CBE" w14:textId="77777777" w:rsidR="001F16E2" w:rsidRPr="00524BA8" w:rsidRDefault="001F16E2" w:rsidP="00524BA8">
      <w:pPr>
        <w:pStyle w:val="af5"/>
        <w:ind w:leftChars="200" w:left="420"/>
        <w:rPr>
          <w:sz w:val="18"/>
        </w:rPr>
      </w:pPr>
      <w:r w:rsidRPr="00524BA8">
        <w:rPr>
          <w:sz w:val="18"/>
        </w:rPr>
        <w:t>&lt;?xml-stylesheet type="text/xsl" href="configuration.xsl"?&gt;</w:t>
      </w:r>
    </w:p>
    <w:p w14:paraId="3EE53906" w14:textId="77777777" w:rsidR="001F16E2" w:rsidRPr="00524BA8" w:rsidRDefault="001F16E2" w:rsidP="00524BA8">
      <w:pPr>
        <w:pStyle w:val="af5"/>
        <w:ind w:leftChars="200" w:left="420"/>
        <w:rPr>
          <w:sz w:val="18"/>
        </w:rPr>
      </w:pPr>
      <w:r w:rsidRPr="00524BA8">
        <w:rPr>
          <w:sz w:val="18"/>
        </w:rPr>
        <w:t>&lt;configuration&gt;</w:t>
      </w:r>
    </w:p>
    <w:p w14:paraId="0519A907" w14:textId="77777777" w:rsidR="00125F4D" w:rsidRPr="00524BA8" w:rsidRDefault="00125F4D" w:rsidP="00524BA8">
      <w:pPr>
        <w:pStyle w:val="af5"/>
        <w:ind w:leftChars="200" w:left="420"/>
        <w:rPr>
          <w:sz w:val="18"/>
        </w:rPr>
      </w:pPr>
      <w:r w:rsidRPr="00524BA8">
        <w:rPr>
          <w:sz w:val="18"/>
        </w:rPr>
        <w:t>&lt;property&gt;</w:t>
      </w:r>
    </w:p>
    <w:p w14:paraId="44761642" w14:textId="77777777" w:rsidR="00125F4D" w:rsidRPr="00524BA8" w:rsidRDefault="00125F4D" w:rsidP="00524BA8">
      <w:pPr>
        <w:pStyle w:val="af5"/>
        <w:ind w:leftChars="200" w:left="420"/>
        <w:rPr>
          <w:sz w:val="18"/>
        </w:rPr>
      </w:pPr>
      <w:r w:rsidRPr="00524BA8">
        <w:rPr>
          <w:sz w:val="18"/>
        </w:rPr>
        <w:tab/>
        <w:t>&lt;name&gt;tez.lib.uris&lt;/name&gt;</w:t>
      </w:r>
    </w:p>
    <w:p w14:paraId="0140BBF8" w14:textId="5473CCEE" w:rsidR="00125F4D" w:rsidRPr="00524BA8" w:rsidRDefault="00125F4D" w:rsidP="00524BA8">
      <w:pPr>
        <w:pStyle w:val="af5"/>
        <w:ind w:leftChars="200" w:left="420"/>
        <w:rPr>
          <w:sz w:val="18"/>
        </w:rPr>
      </w:pPr>
      <w:r w:rsidRPr="00524BA8">
        <w:rPr>
          <w:sz w:val="18"/>
        </w:rPr>
        <w:t xml:space="preserve">    &lt;value&gt;${fs.defaultFS}/tez/</w:t>
      </w:r>
      <w:r w:rsidR="00794835" w:rsidRPr="00524BA8">
        <w:rPr>
          <w:sz w:val="18"/>
        </w:rPr>
        <w:t>tez-0.10.1-SNAPSHOT.tar.gz</w:t>
      </w:r>
      <w:r w:rsidRPr="00524BA8">
        <w:rPr>
          <w:sz w:val="18"/>
        </w:rPr>
        <w:t>&lt;/value&gt;</w:t>
      </w:r>
    </w:p>
    <w:p w14:paraId="2B77D257" w14:textId="77777777" w:rsidR="00125F4D" w:rsidRPr="00524BA8" w:rsidRDefault="00125F4D" w:rsidP="00524BA8">
      <w:pPr>
        <w:pStyle w:val="af5"/>
        <w:ind w:leftChars="200" w:left="420"/>
        <w:rPr>
          <w:sz w:val="18"/>
        </w:rPr>
      </w:pPr>
      <w:r w:rsidRPr="00524BA8">
        <w:rPr>
          <w:sz w:val="18"/>
        </w:rPr>
        <w:t>&lt;/property&gt;</w:t>
      </w:r>
    </w:p>
    <w:p w14:paraId="2ECD24C1" w14:textId="77777777" w:rsidR="00125F4D" w:rsidRPr="00524BA8" w:rsidRDefault="00125F4D" w:rsidP="00524BA8">
      <w:pPr>
        <w:pStyle w:val="af5"/>
        <w:ind w:leftChars="200" w:left="420"/>
        <w:rPr>
          <w:sz w:val="18"/>
        </w:rPr>
      </w:pPr>
      <w:r w:rsidRPr="00524BA8">
        <w:rPr>
          <w:sz w:val="18"/>
        </w:rPr>
        <w:t>&lt;property&gt;</w:t>
      </w:r>
    </w:p>
    <w:p w14:paraId="0F07DA98" w14:textId="77777777" w:rsidR="00125F4D" w:rsidRPr="00524BA8" w:rsidRDefault="00125F4D" w:rsidP="00524BA8">
      <w:pPr>
        <w:pStyle w:val="af5"/>
        <w:ind w:leftChars="200" w:left="420"/>
        <w:rPr>
          <w:sz w:val="18"/>
        </w:rPr>
      </w:pPr>
      <w:r w:rsidRPr="00524BA8">
        <w:rPr>
          <w:sz w:val="18"/>
        </w:rPr>
        <w:t xml:space="preserve">     &lt;name&gt;tez.use.cluster.hadoop-libs&lt;/name&gt;</w:t>
      </w:r>
    </w:p>
    <w:p w14:paraId="3B59A637" w14:textId="46913810" w:rsidR="00125F4D" w:rsidRPr="00524BA8" w:rsidRDefault="00125F4D" w:rsidP="00524BA8">
      <w:pPr>
        <w:pStyle w:val="af5"/>
        <w:ind w:leftChars="200" w:left="420"/>
        <w:rPr>
          <w:sz w:val="18"/>
        </w:rPr>
      </w:pPr>
      <w:r w:rsidRPr="00524BA8">
        <w:rPr>
          <w:sz w:val="18"/>
        </w:rPr>
        <w:t xml:space="preserve">     &lt;value&gt;</w:t>
      </w:r>
      <w:r w:rsidR="00794835" w:rsidRPr="00524BA8">
        <w:rPr>
          <w:sz w:val="18"/>
        </w:rPr>
        <w:t>true</w:t>
      </w:r>
      <w:r w:rsidRPr="00524BA8">
        <w:rPr>
          <w:sz w:val="18"/>
        </w:rPr>
        <w:t>&lt;/value&gt;</w:t>
      </w:r>
    </w:p>
    <w:p w14:paraId="794A5585" w14:textId="77777777" w:rsidR="00125F4D" w:rsidRPr="00524BA8" w:rsidRDefault="00125F4D" w:rsidP="00524BA8">
      <w:pPr>
        <w:pStyle w:val="af5"/>
        <w:ind w:leftChars="200" w:left="420"/>
        <w:rPr>
          <w:sz w:val="18"/>
        </w:rPr>
      </w:pPr>
      <w:r w:rsidRPr="00524BA8">
        <w:rPr>
          <w:sz w:val="18"/>
        </w:rPr>
        <w:t>&lt;/property&gt;</w:t>
      </w:r>
    </w:p>
    <w:p w14:paraId="7C64A94B" w14:textId="77777777" w:rsidR="00E5335E" w:rsidRPr="00524BA8" w:rsidRDefault="00E5335E" w:rsidP="00524BA8">
      <w:pPr>
        <w:pStyle w:val="af5"/>
        <w:ind w:leftChars="200" w:left="420"/>
        <w:rPr>
          <w:sz w:val="18"/>
        </w:rPr>
      </w:pPr>
      <w:r w:rsidRPr="00524BA8">
        <w:rPr>
          <w:sz w:val="18"/>
        </w:rPr>
        <w:t>&lt;property&gt;</w:t>
      </w:r>
    </w:p>
    <w:p w14:paraId="3CBF9629" w14:textId="77777777" w:rsidR="00E5335E" w:rsidRPr="00524BA8" w:rsidRDefault="00E5335E" w:rsidP="00524BA8">
      <w:pPr>
        <w:pStyle w:val="af5"/>
        <w:ind w:leftChars="200" w:left="420"/>
        <w:rPr>
          <w:sz w:val="18"/>
        </w:rPr>
      </w:pPr>
      <w:r w:rsidRPr="00524BA8">
        <w:rPr>
          <w:sz w:val="18"/>
        </w:rPr>
        <w:t xml:space="preserve">     &lt;name&gt;tez.am.resource.memory.mb&lt;/name&gt;</w:t>
      </w:r>
    </w:p>
    <w:p w14:paraId="1CF07CBC" w14:textId="77777777" w:rsidR="00E5335E" w:rsidRPr="00524BA8" w:rsidRDefault="00E5335E" w:rsidP="00524BA8">
      <w:pPr>
        <w:pStyle w:val="af5"/>
        <w:ind w:leftChars="200" w:left="420"/>
        <w:rPr>
          <w:sz w:val="18"/>
        </w:rPr>
      </w:pPr>
      <w:r w:rsidRPr="00524BA8">
        <w:rPr>
          <w:sz w:val="18"/>
        </w:rPr>
        <w:t xml:space="preserve">     &lt;value&gt;1024&lt;/value&gt;</w:t>
      </w:r>
    </w:p>
    <w:p w14:paraId="50EE09F8" w14:textId="77777777" w:rsidR="00E5335E" w:rsidRPr="00524BA8" w:rsidRDefault="00E5335E" w:rsidP="00524BA8">
      <w:pPr>
        <w:pStyle w:val="af5"/>
        <w:ind w:leftChars="200" w:left="420"/>
        <w:rPr>
          <w:sz w:val="18"/>
        </w:rPr>
      </w:pPr>
      <w:r w:rsidRPr="00524BA8">
        <w:rPr>
          <w:sz w:val="18"/>
        </w:rPr>
        <w:t>&lt;/property&gt;</w:t>
      </w:r>
    </w:p>
    <w:p w14:paraId="5701487B" w14:textId="77777777" w:rsidR="00E5335E" w:rsidRPr="00524BA8" w:rsidRDefault="00E5335E" w:rsidP="00524BA8">
      <w:pPr>
        <w:pStyle w:val="af5"/>
        <w:ind w:leftChars="200" w:left="420"/>
        <w:rPr>
          <w:sz w:val="18"/>
        </w:rPr>
      </w:pPr>
      <w:r w:rsidRPr="00524BA8">
        <w:rPr>
          <w:sz w:val="18"/>
        </w:rPr>
        <w:t>&lt;property&gt;</w:t>
      </w:r>
    </w:p>
    <w:p w14:paraId="67468B45" w14:textId="77777777" w:rsidR="00E5335E" w:rsidRPr="00524BA8" w:rsidRDefault="00E5335E" w:rsidP="00524BA8">
      <w:pPr>
        <w:pStyle w:val="af5"/>
        <w:ind w:leftChars="200" w:left="420"/>
        <w:rPr>
          <w:sz w:val="18"/>
        </w:rPr>
      </w:pPr>
      <w:r w:rsidRPr="00524BA8">
        <w:rPr>
          <w:sz w:val="18"/>
        </w:rPr>
        <w:t xml:space="preserve">     &lt;name&gt;tez.am.resource.cpu.vcores&lt;/name&gt;</w:t>
      </w:r>
    </w:p>
    <w:p w14:paraId="1859C82F" w14:textId="77777777" w:rsidR="00E5335E" w:rsidRPr="00524BA8" w:rsidRDefault="00E5335E" w:rsidP="00524BA8">
      <w:pPr>
        <w:pStyle w:val="af5"/>
        <w:ind w:leftChars="200" w:left="420"/>
        <w:rPr>
          <w:sz w:val="18"/>
        </w:rPr>
      </w:pPr>
      <w:r w:rsidRPr="00524BA8">
        <w:rPr>
          <w:sz w:val="18"/>
        </w:rPr>
        <w:t xml:space="preserve">     &lt;value&gt;1&lt;/value&gt;</w:t>
      </w:r>
    </w:p>
    <w:p w14:paraId="47617F0D" w14:textId="77777777" w:rsidR="00E5335E" w:rsidRPr="00524BA8" w:rsidRDefault="00E5335E" w:rsidP="00524BA8">
      <w:pPr>
        <w:pStyle w:val="af5"/>
        <w:ind w:leftChars="200" w:left="420"/>
        <w:rPr>
          <w:sz w:val="18"/>
        </w:rPr>
      </w:pPr>
      <w:r w:rsidRPr="00524BA8">
        <w:rPr>
          <w:sz w:val="18"/>
        </w:rPr>
        <w:t>&lt;/property&gt;</w:t>
      </w:r>
    </w:p>
    <w:p w14:paraId="0253F69C" w14:textId="77777777" w:rsidR="00E5335E" w:rsidRPr="00524BA8" w:rsidRDefault="00E5335E" w:rsidP="00524BA8">
      <w:pPr>
        <w:pStyle w:val="af5"/>
        <w:ind w:leftChars="200" w:left="420"/>
        <w:rPr>
          <w:sz w:val="18"/>
        </w:rPr>
      </w:pPr>
      <w:r w:rsidRPr="00524BA8">
        <w:rPr>
          <w:sz w:val="18"/>
        </w:rPr>
        <w:t>&lt;property&gt;</w:t>
      </w:r>
    </w:p>
    <w:p w14:paraId="6A286CD3" w14:textId="77777777" w:rsidR="00E5335E" w:rsidRPr="00524BA8" w:rsidRDefault="00E5335E" w:rsidP="00524BA8">
      <w:pPr>
        <w:pStyle w:val="af5"/>
        <w:ind w:leftChars="200" w:left="420"/>
        <w:rPr>
          <w:sz w:val="18"/>
        </w:rPr>
      </w:pPr>
      <w:r w:rsidRPr="00524BA8">
        <w:rPr>
          <w:sz w:val="18"/>
        </w:rPr>
        <w:t xml:space="preserve">     &lt;name&gt;tez.container.max.java.heap.fraction&lt;/name&gt;</w:t>
      </w:r>
    </w:p>
    <w:p w14:paraId="2BE3D6AA" w14:textId="77777777" w:rsidR="00E5335E" w:rsidRPr="00524BA8" w:rsidRDefault="00E5335E" w:rsidP="00524BA8">
      <w:pPr>
        <w:pStyle w:val="af5"/>
        <w:ind w:leftChars="200" w:left="420"/>
        <w:rPr>
          <w:sz w:val="18"/>
        </w:rPr>
      </w:pPr>
      <w:r w:rsidRPr="00524BA8">
        <w:rPr>
          <w:sz w:val="18"/>
        </w:rPr>
        <w:lastRenderedPageBreak/>
        <w:t xml:space="preserve">     &lt;value&gt;0.4&lt;/value&gt;</w:t>
      </w:r>
    </w:p>
    <w:p w14:paraId="5EAEF379" w14:textId="77777777" w:rsidR="00E5335E" w:rsidRPr="00524BA8" w:rsidRDefault="00E5335E" w:rsidP="00524BA8">
      <w:pPr>
        <w:pStyle w:val="af5"/>
        <w:ind w:leftChars="200" w:left="420"/>
        <w:rPr>
          <w:sz w:val="18"/>
        </w:rPr>
      </w:pPr>
      <w:r w:rsidRPr="00524BA8">
        <w:rPr>
          <w:sz w:val="18"/>
        </w:rPr>
        <w:t>&lt;/property&gt;</w:t>
      </w:r>
    </w:p>
    <w:p w14:paraId="78BF603D" w14:textId="77777777" w:rsidR="00E5335E" w:rsidRPr="00524BA8" w:rsidRDefault="00E5335E" w:rsidP="00524BA8">
      <w:pPr>
        <w:pStyle w:val="af5"/>
        <w:ind w:leftChars="200" w:left="420"/>
        <w:rPr>
          <w:sz w:val="18"/>
        </w:rPr>
      </w:pPr>
      <w:r w:rsidRPr="00524BA8">
        <w:rPr>
          <w:sz w:val="18"/>
        </w:rPr>
        <w:t>&lt;property&gt;</w:t>
      </w:r>
    </w:p>
    <w:p w14:paraId="60DC0AF4" w14:textId="77777777" w:rsidR="00E5335E" w:rsidRPr="00524BA8" w:rsidRDefault="00E5335E" w:rsidP="00524BA8">
      <w:pPr>
        <w:pStyle w:val="af5"/>
        <w:ind w:leftChars="200" w:left="420"/>
        <w:rPr>
          <w:sz w:val="18"/>
        </w:rPr>
      </w:pPr>
      <w:r w:rsidRPr="00524BA8">
        <w:rPr>
          <w:sz w:val="18"/>
        </w:rPr>
        <w:t xml:space="preserve">     &lt;name&gt;tez.task.resource.memory.mb&lt;/name&gt;</w:t>
      </w:r>
    </w:p>
    <w:p w14:paraId="749D2A26" w14:textId="77777777" w:rsidR="00E5335E" w:rsidRPr="00524BA8" w:rsidRDefault="00E5335E" w:rsidP="00524BA8">
      <w:pPr>
        <w:pStyle w:val="af5"/>
        <w:ind w:leftChars="200" w:left="420"/>
        <w:rPr>
          <w:sz w:val="18"/>
        </w:rPr>
      </w:pPr>
      <w:r w:rsidRPr="00524BA8">
        <w:rPr>
          <w:sz w:val="18"/>
        </w:rPr>
        <w:t xml:space="preserve">     &lt;value&gt;1024&lt;/value&gt;</w:t>
      </w:r>
    </w:p>
    <w:p w14:paraId="4C66E924" w14:textId="77777777" w:rsidR="00E5335E" w:rsidRPr="00524BA8" w:rsidRDefault="00E5335E" w:rsidP="00524BA8">
      <w:pPr>
        <w:pStyle w:val="af5"/>
        <w:ind w:leftChars="200" w:left="420"/>
        <w:rPr>
          <w:sz w:val="18"/>
        </w:rPr>
      </w:pPr>
      <w:r w:rsidRPr="00524BA8">
        <w:rPr>
          <w:sz w:val="18"/>
        </w:rPr>
        <w:t>&lt;/property&gt;</w:t>
      </w:r>
    </w:p>
    <w:p w14:paraId="230AF54D" w14:textId="77777777" w:rsidR="00E5335E" w:rsidRPr="00524BA8" w:rsidRDefault="00E5335E" w:rsidP="00524BA8">
      <w:pPr>
        <w:pStyle w:val="af5"/>
        <w:ind w:leftChars="200" w:left="420"/>
        <w:rPr>
          <w:sz w:val="18"/>
        </w:rPr>
      </w:pPr>
      <w:r w:rsidRPr="00524BA8">
        <w:rPr>
          <w:sz w:val="18"/>
        </w:rPr>
        <w:t>&lt;property&gt;</w:t>
      </w:r>
    </w:p>
    <w:p w14:paraId="76716209" w14:textId="77777777" w:rsidR="00E5335E" w:rsidRPr="00524BA8" w:rsidRDefault="00E5335E" w:rsidP="00524BA8">
      <w:pPr>
        <w:pStyle w:val="af5"/>
        <w:ind w:leftChars="200" w:left="420"/>
        <w:rPr>
          <w:sz w:val="18"/>
        </w:rPr>
      </w:pPr>
      <w:r w:rsidRPr="00524BA8">
        <w:rPr>
          <w:sz w:val="18"/>
        </w:rPr>
        <w:t xml:space="preserve">     &lt;name&gt;tez.task.resource.cpu.vcores&lt;/name&gt;</w:t>
      </w:r>
    </w:p>
    <w:p w14:paraId="76CAF604" w14:textId="77777777" w:rsidR="00E5335E" w:rsidRPr="00524BA8" w:rsidRDefault="00E5335E" w:rsidP="00524BA8">
      <w:pPr>
        <w:pStyle w:val="af5"/>
        <w:ind w:leftChars="200" w:left="420"/>
        <w:rPr>
          <w:sz w:val="18"/>
        </w:rPr>
      </w:pPr>
      <w:r w:rsidRPr="00524BA8">
        <w:rPr>
          <w:sz w:val="18"/>
        </w:rPr>
        <w:t xml:space="preserve">     &lt;value&gt;1&lt;/value&gt;</w:t>
      </w:r>
    </w:p>
    <w:p w14:paraId="075CA56D" w14:textId="634CF64E" w:rsidR="00E5335E" w:rsidRPr="00524BA8" w:rsidRDefault="00E5335E" w:rsidP="00524BA8">
      <w:pPr>
        <w:pStyle w:val="af5"/>
        <w:ind w:leftChars="200" w:left="420"/>
        <w:rPr>
          <w:sz w:val="18"/>
        </w:rPr>
      </w:pPr>
      <w:r w:rsidRPr="00524BA8">
        <w:rPr>
          <w:sz w:val="18"/>
        </w:rPr>
        <w:t>&lt;/property&gt;</w:t>
      </w:r>
    </w:p>
    <w:p w14:paraId="7C850C2F" w14:textId="6161FE10" w:rsidR="001F16E2" w:rsidRPr="00524BA8" w:rsidRDefault="001F16E2" w:rsidP="00524BA8">
      <w:pPr>
        <w:pStyle w:val="af5"/>
        <w:ind w:leftChars="200" w:left="420"/>
        <w:rPr>
          <w:sz w:val="18"/>
        </w:rPr>
      </w:pPr>
      <w:r w:rsidRPr="00524BA8">
        <w:rPr>
          <w:sz w:val="18"/>
        </w:rPr>
        <w:t>&lt;/configuration&gt;</w:t>
      </w:r>
    </w:p>
    <w:p w14:paraId="26781CA8" w14:textId="5D0E3043" w:rsidR="0046021D" w:rsidRPr="00524BA8" w:rsidRDefault="00524BA8" w:rsidP="00524BA8">
      <w:pPr>
        <w:ind w:firstLine="0"/>
        <w:rPr>
          <w:b/>
          <w:bCs/>
          <w:lang w:val="en-US"/>
        </w:rPr>
      </w:pPr>
      <w:r>
        <w:rPr>
          <w:rFonts w:hint="eastAsia"/>
          <w:b/>
          <w:bCs/>
          <w:lang w:val="en-US"/>
        </w:rPr>
        <w:t>4</w:t>
      </w:r>
      <w:r>
        <w:rPr>
          <w:rFonts w:hint="eastAsia"/>
          <w:b/>
          <w:bCs/>
          <w:lang w:val="en-US"/>
        </w:rPr>
        <w:t>）</w:t>
      </w:r>
      <w:r w:rsidR="00FC36CC" w:rsidRPr="00524BA8">
        <w:rPr>
          <w:rFonts w:hint="eastAsia"/>
          <w:b/>
          <w:bCs/>
          <w:lang w:val="en-US"/>
        </w:rPr>
        <w:t>修改</w:t>
      </w:r>
      <w:r w:rsidR="00FC36CC" w:rsidRPr="00524BA8">
        <w:rPr>
          <w:rFonts w:hint="eastAsia"/>
          <w:b/>
          <w:bCs/>
          <w:lang w:val="en-US"/>
        </w:rPr>
        <w:t>Hadoop</w:t>
      </w:r>
      <w:r w:rsidR="00FC36CC" w:rsidRPr="00524BA8">
        <w:rPr>
          <w:rFonts w:hint="eastAsia"/>
          <w:b/>
          <w:bCs/>
          <w:lang w:val="en-US"/>
        </w:rPr>
        <w:t>环境变量</w:t>
      </w:r>
    </w:p>
    <w:p w14:paraId="695C2A06" w14:textId="1108BA03" w:rsidR="007748AD" w:rsidRPr="00DE70C4" w:rsidRDefault="007748AD" w:rsidP="00DD6336">
      <w:pPr>
        <w:rPr>
          <w:lang w:val="en-US"/>
        </w:rPr>
      </w:pPr>
      <w:r>
        <w:rPr>
          <w:rFonts w:hint="eastAsia"/>
        </w:rPr>
        <w:t>编辑</w:t>
      </w:r>
      <w:r w:rsidRPr="00DE70C4">
        <w:rPr>
          <w:rFonts w:hint="eastAsia"/>
          <w:lang w:val="en-US"/>
        </w:rPr>
        <w:t>hadoop</w:t>
      </w:r>
      <w:r w:rsidRPr="00DE70C4">
        <w:rPr>
          <w:lang w:val="en-US"/>
        </w:rPr>
        <w:t>-env.sh</w:t>
      </w:r>
    </w:p>
    <w:p w14:paraId="7C21C06F" w14:textId="3AD51B4A" w:rsidR="00D474C1"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FC36CC" w:rsidRPr="00524BA8">
        <w:rPr>
          <w:rFonts w:hint="eastAsia"/>
          <w:sz w:val="18"/>
        </w:rPr>
        <w:t>vim</w:t>
      </w:r>
      <w:r w:rsidR="00FC36CC" w:rsidRPr="00524BA8">
        <w:rPr>
          <w:sz w:val="18"/>
        </w:rPr>
        <w:t xml:space="preserve"> </w:t>
      </w:r>
      <w:r w:rsidRPr="00524BA8">
        <w:rPr>
          <w:sz w:val="18"/>
        </w:rPr>
        <w:t>$HADOOP_HOME/etc/hadoop/shellprofile.d/tez.s</w:t>
      </w:r>
      <w:r w:rsidR="00FC36CC" w:rsidRPr="00524BA8">
        <w:rPr>
          <w:sz w:val="18"/>
        </w:rPr>
        <w:t>h</w:t>
      </w:r>
    </w:p>
    <w:p w14:paraId="7C9D50B3" w14:textId="02955EA3" w:rsidR="007748AD" w:rsidRPr="00104E1E" w:rsidRDefault="00D474C1" w:rsidP="00DD6336">
      <w:pPr>
        <w:rPr>
          <w:lang w:val="en-US"/>
        </w:rPr>
      </w:pPr>
      <w:r>
        <w:rPr>
          <w:rFonts w:hint="eastAsia"/>
        </w:rPr>
        <w:t>添加</w:t>
      </w:r>
      <w:r w:rsidRPr="00104E1E">
        <w:rPr>
          <w:rFonts w:hint="eastAsia"/>
          <w:lang w:val="en-US"/>
        </w:rPr>
        <w:t>Tez</w:t>
      </w:r>
      <w:r>
        <w:rPr>
          <w:rFonts w:hint="eastAsia"/>
        </w:rPr>
        <w:t>的</w:t>
      </w:r>
      <w:r w:rsidRPr="00104E1E">
        <w:rPr>
          <w:rFonts w:hint="eastAsia"/>
          <w:lang w:val="en-US"/>
        </w:rPr>
        <w:t>Jar</w:t>
      </w:r>
      <w:r>
        <w:rPr>
          <w:rFonts w:hint="eastAsia"/>
        </w:rPr>
        <w:t>包相关信息</w:t>
      </w:r>
    </w:p>
    <w:p w14:paraId="3EB7A5FE" w14:textId="77777777" w:rsidR="009208E8" w:rsidRPr="00524BA8" w:rsidRDefault="009208E8" w:rsidP="00524BA8">
      <w:pPr>
        <w:pStyle w:val="af5"/>
        <w:ind w:leftChars="200" w:left="420"/>
        <w:rPr>
          <w:sz w:val="18"/>
        </w:rPr>
      </w:pPr>
      <w:r w:rsidRPr="00524BA8">
        <w:rPr>
          <w:sz w:val="18"/>
        </w:rPr>
        <w:t>hadoop_add_profile tez</w:t>
      </w:r>
    </w:p>
    <w:p w14:paraId="2667D5E8" w14:textId="77777777" w:rsidR="009208E8" w:rsidRPr="00524BA8" w:rsidRDefault="009208E8" w:rsidP="00524BA8">
      <w:pPr>
        <w:pStyle w:val="af5"/>
        <w:ind w:leftChars="200" w:left="420"/>
        <w:rPr>
          <w:sz w:val="18"/>
        </w:rPr>
      </w:pPr>
      <w:r w:rsidRPr="00524BA8">
        <w:rPr>
          <w:sz w:val="18"/>
        </w:rPr>
        <w:t>function _tez_hadoop_classpath</w:t>
      </w:r>
    </w:p>
    <w:p w14:paraId="7885F228" w14:textId="77777777" w:rsidR="009208E8" w:rsidRPr="00524BA8" w:rsidRDefault="009208E8" w:rsidP="00524BA8">
      <w:pPr>
        <w:pStyle w:val="af5"/>
        <w:ind w:leftChars="200" w:left="420"/>
        <w:rPr>
          <w:sz w:val="18"/>
        </w:rPr>
      </w:pPr>
      <w:r w:rsidRPr="00524BA8">
        <w:rPr>
          <w:sz w:val="18"/>
        </w:rPr>
        <w:t>{</w:t>
      </w:r>
    </w:p>
    <w:p w14:paraId="45A7D04F" w14:textId="77777777" w:rsidR="009208E8" w:rsidRPr="00524BA8" w:rsidRDefault="009208E8" w:rsidP="00524BA8">
      <w:pPr>
        <w:pStyle w:val="af5"/>
        <w:ind w:leftChars="200" w:left="420"/>
        <w:rPr>
          <w:sz w:val="18"/>
        </w:rPr>
      </w:pPr>
      <w:r w:rsidRPr="00524BA8">
        <w:rPr>
          <w:sz w:val="18"/>
        </w:rPr>
        <w:t xml:space="preserve">    hadoop_add_classpath "$HADOOP_HOME/etc/hadoop" after</w:t>
      </w:r>
    </w:p>
    <w:p w14:paraId="51EF3034" w14:textId="77777777" w:rsidR="009208E8" w:rsidRPr="00524BA8" w:rsidRDefault="009208E8" w:rsidP="00524BA8">
      <w:pPr>
        <w:pStyle w:val="af5"/>
        <w:ind w:leftChars="200" w:left="420"/>
        <w:rPr>
          <w:sz w:val="18"/>
        </w:rPr>
      </w:pPr>
      <w:r w:rsidRPr="00524BA8">
        <w:rPr>
          <w:sz w:val="18"/>
        </w:rPr>
        <w:t xml:space="preserve">    hadoop_add_classpath "/opt/module/tez/*" after</w:t>
      </w:r>
    </w:p>
    <w:p w14:paraId="60191BFF" w14:textId="77777777" w:rsidR="009208E8" w:rsidRPr="00524BA8" w:rsidRDefault="009208E8" w:rsidP="00524BA8">
      <w:pPr>
        <w:pStyle w:val="af5"/>
        <w:ind w:leftChars="200" w:left="420"/>
        <w:rPr>
          <w:sz w:val="18"/>
        </w:rPr>
      </w:pPr>
      <w:r w:rsidRPr="00524BA8">
        <w:rPr>
          <w:sz w:val="18"/>
        </w:rPr>
        <w:t xml:space="preserve">    hadoop_add_classpath "/opt/module/tez/lib/*" after</w:t>
      </w:r>
    </w:p>
    <w:p w14:paraId="375C36BB" w14:textId="35070218" w:rsidR="00FC36CC" w:rsidRPr="00524BA8" w:rsidRDefault="009208E8" w:rsidP="00524BA8">
      <w:pPr>
        <w:pStyle w:val="af5"/>
        <w:ind w:leftChars="200" w:left="420"/>
        <w:rPr>
          <w:sz w:val="18"/>
        </w:rPr>
      </w:pPr>
      <w:r w:rsidRPr="00524BA8">
        <w:rPr>
          <w:sz w:val="18"/>
        </w:rPr>
        <w:t>}</w:t>
      </w:r>
    </w:p>
    <w:p w14:paraId="24B80447" w14:textId="31829DE0" w:rsidR="009B571A" w:rsidRPr="00524BA8" w:rsidRDefault="00524BA8" w:rsidP="00524BA8">
      <w:pPr>
        <w:ind w:firstLine="0"/>
        <w:rPr>
          <w:b/>
          <w:bCs/>
          <w:lang w:val="en-US"/>
        </w:rPr>
      </w:pPr>
      <w:r>
        <w:rPr>
          <w:rFonts w:hint="eastAsia"/>
          <w:b/>
          <w:bCs/>
          <w:lang w:val="en-US"/>
        </w:rPr>
        <w:t>5</w:t>
      </w:r>
      <w:r>
        <w:rPr>
          <w:rFonts w:hint="eastAsia"/>
          <w:b/>
          <w:bCs/>
          <w:lang w:val="en-US"/>
        </w:rPr>
        <w:t>）</w:t>
      </w:r>
      <w:r w:rsidR="009B571A" w:rsidRPr="00524BA8">
        <w:rPr>
          <w:rFonts w:hint="eastAsia"/>
          <w:b/>
          <w:bCs/>
          <w:lang w:val="en-US"/>
        </w:rPr>
        <w:t>修改</w:t>
      </w:r>
      <w:r w:rsidR="00015CC8" w:rsidRPr="00524BA8">
        <w:rPr>
          <w:rFonts w:hint="eastAsia"/>
          <w:b/>
          <w:bCs/>
          <w:lang w:val="en-US"/>
        </w:rPr>
        <w:t>Hive</w:t>
      </w:r>
      <w:r w:rsidR="00015CC8" w:rsidRPr="00524BA8">
        <w:rPr>
          <w:rFonts w:hint="eastAsia"/>
          <w:b/>
          <w:bCs/>
          <w:lang w:val="en-US"/>
        </w:rPr>
        <w:t>的计算引擎</w:t>
      </w:r>
    </w:p>
    <w:p w14:paraId="407A8528" w14:textId="3313DA45" w:rsidR="009B571A" w:rsidRPr="00524BA8" w:rsidRDefault="00F771AA" w:rsidP="00524BA8">
      <w:pPr>
        <w:pStyle w:val="af5"/>
        <w:ind w:leftChars="200" w:left="420"/>
        <w:rPr>
          <w:sz w:val="18"/>
        </w:rPr>
      </w:pPr>
      <w:r w:rsidRPr="00524BA8">
        <w:rPr>
          <w:sz w:val="18"/>
        </w:rPr>
        <w:t xml:space="preserve">[atguigu@hadoop102 software]$ </w:t>
      </w:r>
      <w:r w:rsidR="00015CC8" w:rsidRPr="00524BA8">
        <w:rPr>
          <w:rFonts w:hint="eastAsia"/>
          <w:sz w:val="18"/>
        </w:rPr>
        <w:t>v</w:t>
      </w:r>
      <w:r w:rsidR="00015CC8" w:rsidRPr="00524BA8">
        <w:rPr>
          <w:sz w:val="18"/>
        </w:rPr>
        <w:t>im $HIVE_HOME/conf/hive-site.xml</w:t>
      </w:r>
    </w:p>
    <w:p w14:paraId="75C57E18" w14:textId="17CFA41F" w:rsidR="00015CC8" w:rsidRPr="00104E1E" w:rsidRDefault="00015CC8" w:rsidP="00DD6336">
      <w:pPr>
        <w:rPr>
          <w:lang w:val="en-US"/>
        </w:rPr>
      </w:pPr>
      <w:r>
        <w:rPr>
          <w:rFonts w:hint="eastAsia"/>
        </w:rPr>
        <w:t>添加</w:t>
      </w:r>
    </w:p>
    <w:p w14:paraId="1203F775" w14:textId="77777777" w:rsidR="00015CC8" w:rsidRPr="00524BA8" w:rsidRDefault="00015CC8" w:rsidP="00524BA8">
      <w:pPr>
        <w:pStyle w:val="af5"/>
        <w:ind w:leftChars="200" w:left="420"/>
        <w:rPr>
          <w:sz w:val="18"/>
        </w:rPr>
      </w:pPr>
      <w:r w:rsidRPr="00524BA8">
        <w:rPr>
          <w:sz w:val="18"/>
        </w:rPr>
        <w:t>&lt;property&gt;</w:t>
      </w:r>
    </w:p>
    <w:p w14:paraId="3D38FE40" w14:textId="77777777" w:rsidR="00015CC8" w:rsidRPr="00524BA8" w:rsidRDefault="00015CC8" w:rsidP="00524BA8">
      <w:pPr>
        <w:pStyle w:val="af5"/>
        <w:ind w:leftChars="200" w:left="420"/>
        <w:rPr>
          <w:sz w:val="18"/>
        </w:rPr>
      </w:pPr>
      <w:r w:rsidRPr="00524BA8">
        <w:rPr>
          <w:sz w:val="18"/>
        </w:rPr>
        <w:t xml:space="preserve">    &lt;name&gt;hive.execution.engine&lt;/name&gt;</w:t>
      </w:r>
    </w:p>
    <w:p w14:paraId="4E7EA04F" w14:textId="77777777" w:rsidR="00015CC8" w:rsidRPr="00524BA8" w:rsidRDefault="00015CC8" w:rsidP="00524BA8">
      <w:pPr>
        <w:pStyle w:val="af5"/>
        <w:ind w:leftChars="200" w:left="420"/>
        <w:rPr>
          <w:sz w:val="18"/>
        </w:rPr>
      </w:pPr>
      <w:r w:rsidRPr="00524BA8">
        <w:rPr>
          <w:sz w:val="18"/>
        </w:rPr>
        <w:t xml:space="preserve">    &lt;value&gt;tez&lt;/value&gt;</w:t>
      </w:r>
    </w:p>
    <w:p w14:paraId="13D80923" w14:textId="7989A4DE" w:rsidR="00015CC8" w:rsidRPr="00524BA8" w:rsidRDefault="00015CC8" w:rsidP="00524BA8">
      <w:pPr>
        <w:pStyle w:val="af5"/>
        <w:ind w:leftChars="200" w:left="420"/>
        <w:rPr>
          <w:sz w:val="18"/>
        </w:rPr>
      </w:pPr>
      <w:r w:rsidRPr="00524BA8">
        <w:rPr>
          <w:sz w:val="18"/>
        </w:rPr>
        <w:t>&lt;/property&gt;</w:t>
      </w:r>
    </w:p>
    <w:p w14:paraId="53D60EAC" w14:textId="77777777" w:rsidR="00794835" w:rsidRPr="00524BA8" w:rsidRDefault="00794835" w:rsidP="00524BA8">
      <w:pPr>
        <w:pStyle w:val="af5"/>
        <w:ind w:leftChars="200" w:left="420"/>
        <w:rPr>
          <w:sz w:val="18"/>
        </w:rPr>
      </w:pPr>
      <w:r w:rsidRPr="00524BA8">
        <w:rPr>
          <w:sz w:val="18"/>
        </w:rPr>
        <w:t>&lt;property&gt;</w:t>
      </w:r>
    </w:p>
    <w:p w14:paraId="55FDB845" w14:textId="77777777" w:rsidR="00794835" w:rsidRPr="00524BA8" w:rsidRDefault="00794835" w:rsidP="00524BA8">
      <w:pPr>
        <w:pStyle w:val="af5"/>
        <w:ind w:leftChars="200" w:left="420"/>
        <w:rPr>
          <w:sz w:val="18"/>
        </w:rPr>
      </w:pPr>
      <w:r w:rsidRPr="00524BA8">
        <w:rPr>
          <w:sz w:val="18"/>
        </w:rPr>
        <w:t xml:space="preserve">    &lt;name&gt;hive.tez.container.size&lt;/name&gt;</w:t>
      </w:r>
    </w:p>
    <w:p w14:paraId="01931C77" w14:textId="77777777" w:rsidR="00794835" w:rsidRPr="00524BA8" w:rsidRDefault="00794835" w:rsidP="00524BA8">
      <w:pPr>
        <w:pStyle w:val="af5"/>
        <w:ind w:leftChars="200" w:left="420"/>
        <w:rPr>
          <w:sz w:val="18"/>
        </w:rPr>
      </w:pPr>
      <w:r w:rsidRPr="00524BA8">
        <w:rPr>
          <w:sz w:val="18"/>
        </w:rPr>
        <w:t xml:space="preserve">    &lt;value&gt;1024&lt;/value&gt;</w:t>
      </w:r>
    </w:p>
    <w:p w14:paraId="3086D3C2" w14:textId="03B7BC34" w:rsidR="00794835" w:rsidRPr="00524BA8" w:rsidRDefault="00794835" w:rsidP="00524BA8">
      <w:pPr>
        <w:pStyle w:val="af5"/>
        <w:ind w:leftChars="200" w:left="420"/>
        <w:rPr>
          <w:sz w:val="18"/>
        </w:rPr>
      </w:pPr>
      <w:r w:rsidRPr="00524BA8">
        <w:rPr>
          <w:sz w:val="18"/>
        </w:rPr>
        <w:t>&lt;/property&gt;</w:t>
      </w:r>
    </w:p>
    <w:p w14:paraId="39BF2706" w14:textId="4EA65B06" w:rsidR="00217096" w:rsidRPr="00524BA8" w:rsidRDefault="00524BA8" w:rsidP="00524BA8">
      <w:pPr>
        <w:ind w:firstLine="0"/>
        <w:rPr>
          <w:b/>
          <w:bCs/>
          <w:lang w:val="en-US"/>
        </w:rPr>
      </w:pPr>
      <w:r>
        <w:rPr>
          <w:rFonts w:hint="eastAsia"/>
          <w:b/>
          <w:bCs/>
          <w:lang w:val="en-US"/>
        </w:rPr>
        <w:t>6</w:t>
      </w:r>
      <w:r>
        <w:rPr>
          <w:rFonts w:hint="eastAsia"/>
          <w:b/>
          <w:bCs/>
          <w:lang w:val="en-US"/>
        </w:rPr>
        <w:t>）</w:t>
      </w:r>
      <w:r w:rsidR="00217096" w:rsidRPr="00524BA8">
        <w:rPr>
          <w:rFonts w:hint="eastAsia"/>
          <w:b/>
          <w:bCs/>
          <w:lang w:val="en-US"/>
        </w:rPr>
        <w:t>解决日志</w:t>
      </w:r>
      <w:r w:rsidR="00217096" w:rsidRPr="00524BA8">
        <w:rPr>
          <w:rFonts w:hint="eastAsia"/>
          <w:b/>
          <w:bCs/>
          <w:lang w:val="en-US"/>
        </w:rPr>
        <w:t>Jar</w:t>
      </w:r>
      <w:r w:rsidR="00217096" w:rsidRPr="00524BA8">
        <w:rPr>
          <w:rFonts w:hint="eastAsia"/>
          <w:b/>
          <w:bCs/>
          <w:lang w:val="en-US"/>
        </w:rPr>
        <w:t>包冲突</w:t>
      </w:r>
    </w:p>
    <w:p w14:paraId="1F99C94B" w14:textId="1BA95293" w:rsidR="00217096" w:rsidRPr="00524BA8" w:rsidRDefault="00F771AA" w:rsidP="00524BA8">
      <w:pPr>
        <w:pStyle w:val="af5"/>
        <w:ind w:leftChars="200" w:left="420"/>
        <w:rPr>
          <w:sz w:val="18"/>
        </w:rPr>
      </w:pPr>
      <w:r w:rsidRPr="00524BA8">
        <w:rPr>
          <w:sz w:val="18"/>
        </w:rPr>
        <w:t xml:space="preserve">[atguigu@hadoop102 software]$ </w:t>
      </w:r>
      <w:r w:rsidR="00217096" w:rsidRPr="00524BA8">
        <w:rPr>
          <w:sz w:val="18"/>
        </w:rPr>
        <w:t>rm /opt/module/tez/lib/slf4j-log4j12-1.7.10.jar</w:t>
      </w:r>
    </w:p>
    <w:p w14:paraId="4BA26A47" w14:textId="565BF12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6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424B98B7"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8" w:name="_Toc436149220"/>
      <w:bookmarkStart w:id="9"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6.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2BA6A76B" w:rsidR="00F60D78" w:rsidRPr="00524BA8" w:rsidRDefault="00AB5D0E" w:rsidP="00524BA8">
      <w:pPr>
        <w:pStyle w:val="af5"/>
        <w:ind w:leftChars="200" w:left="420"/>
        <w:rPr>
          <w:sz w:val="18"/>
        </w:rPr>
      </w:pPr>
      <w:r w:rsidRPr="00524BA8">
        <w:rPr>
          <w:sz w:val="18"/>
        </w:rPr>
        <w:t xml:space="preserve">[atguigu@hadoop102 software]$ </w:t>
      </w:r>
      <w:r w:rsidR="00F60D78" w:rsidRPr="00524BA8">
        <w:rPr>
          <w:sz w:val="18"/>
        </w:rPr>
        <w:t>mysql -uroot -p000000</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softwar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1D711E41"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 xml:space="preserve">.6.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77777777" w:rsidR="009563C0" w:rsidRPr="00524BA8"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Unable to instantiate org.apache.hadoop.hive.ql.metadata.SessionHiveMetaStoreClient</w:t>
      </w:r>
    </w:p>
    <w:p w14:paraId="4A74BC07" w14:textId="5A6F2CC2"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7B5E3AC5" w14:textId="03E71930"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vim $HIVE_HOME/bin/hiveservices.sh</w:t>
      </w:r>
    </w:p>
    <w:p w14:paraId="69019CC9" w14:textId="77777777" w:rsidR="009563C0" w:rsidRPr="00104E1E" w:rsidRDefault="009563C0" w:rsidP="00DD6336">
      <w:pPr>
        <w:rPr>
          <w:lang w:val="en-US"/>
        </w:rPr>
      </w:pPr>
      <w:r>
        <w:rPr>
          <w:rFonts w:hint="eastAsia"/>
        </w:rPr>
        <w:t>内容如下</w:t>
      </w:r>
      <w:r w:rsidRPr="00104E1E">
        <w:rPr>
          <w:rFonts w:hint="eastAsia"/>
          <w:lang w:val="en-US"/>
        </w:rPr>
        <w:t>：</w:t>
      </w:r>
    </w:p>
    <w:p w14:paraId="1EF1CCBF" w14:textId="77777777" w:rsidR="00082040" w:rsidRPr="00524BA8" w:rsidRDefault="00082040" w:rsidP="00524BA8">
      <w:pPr>
        <w:pStyle w:val="af5"/>
        <w:ind w:leftChars="200" w:left="420"/>
        <w:rPr>
          <w:sz w:val="18"/>
        </w:rPr>
      </w:pPr>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77777777" w:rsidR="00082040" w:rsidRPr="00524BA8" w:rsidRDefault="00082040" w:rsidP="00524BA8">
      <w:pPr>
        <w:pStyle w:val="af5"/>
        <w:ind w:leftChars="200" w:left="420"/>
        <w:rPr>
          <w:sz w:val="18"/>
        </w:rPr>
      </w:pPr>
    </w:p>
    <w:p w14:paraId="14D6EB46" w14:textId="77777777" w:rsidR="00082040" w:rsidRPr="00524BA8" w:rsidRDefault="00082040" w:rsidP="00524BA8">
      <w:pPr>
        <w:pStyle w:val="af5"/>
        <w:ind w:leftChars="200" w:left="420"/>
        <w:rPr>
          <w:sz w:val="18"/>
        </w:rPr>
      </w:pPr>
      <w:r w:rsidRPr="00524BA8">
        <w:rPr>
          <w:sz w:val="18"/>
        </w:rPr>
        <w:t>mkdir -p $HIVE_LOG_DIR</w:t>
      </w:r>
    </w:p>
    <w:p w14:paraId="140C9946" w14:textId="77777777" w:rsidR="00082040" w:rsidRPr="00524BA8" w:rsidRDefault="00082040" w:rsidP="00524BA8">
      <w:pPr>
        <w:pStyle w:val="af5"/>
        <w:ind w:leftChars="200" w:left="420"/>
        <w:rPr>
          <w:sz w:val="18"/>
        </w:rPr>
      </w:pP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r w:rsidRPr="00524BA8">
        <w:rPr>
          <w:rFonts w:hint="eastAsia"/>
          <w:sz w:val="18"/>
        </w:rPr>
        <w:t>为进程名，参数</w:t>
      </w:r>
      <w:r w:rsidRPr="00524BA8">
        <w:rPr>
          <w:rFonts w:hint="eastAsia"/>
          <w:sz w:val="18"/>
        </w:rPr>
        <w:t>2</w:t>
      </w:r>
      <w:r w:rsidRPr="00524BA8">
        <w:rPr>
          <w:rFonts w:hint="eastAsia"/>
          <w:sz w:val="18"/>
        </w:rPr>
        <w:t>为进程端口</w:t>
      </w:r>
    </w:p>
    <w:p w14:paraId="1869865E" w14:textId="77777777" w:rsidR="00082040" w:rsidRPr="00524BA8" w:rsidRDefault="00082040" w:rsidP="00524BA8">
      <w:pPr>
        <w:pStyle w:val="af5"/>
        <w:ind w:leftChars="200" w:left="420"/>
        <w:rPr>
          <w:sz w:val="18"/>
        </w:rPr>
      </w:pPr>
      <w:r w:rsidRPr="00524BA8">
        <w:rPr>
          <w:sz w:val="18"/>
        </w:rPr>
        <w:t>function check_process()</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 ]]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star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77777777" w:rsidR="00082040" w:rsidRPr="00524BA8" w:rsidRDefault="00082040" w:rsidP="00524BA8">
      <w:pPr>
        <w:pStyle w:val="af5"/>
        <w:ind w:leftChars="200" w:left="420"/>
        <w:rPr>
          <w:sz w:val="18"/>
        </w:rPr>
      </w:pPr>
      <w:r w:rsidRPr="00524BA8">
        <w:rPr>
          <w:sz w:val="18"/>
        </w:rPr>
        <w:t xml:space="preserve">    cmd=$cmd" sleep4; hdfs dfsadmin -safemod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stop()</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lastRenderedPageBreak/>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53BDEADA"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chmod +x $HIVE_HOME/bin/hiveservices.sh</w:t>
      </w:r>
    </w:p>
    <w:p w14:paraId="22C874DE" w14:textId="2F344B12"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p>
    <w:p w14:paraId="7F383A18" w14:textId="37E791AD"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hiveservices.sh start</w:t>
      </w:r>
    </w:p>
    <w:p w14:paraId="2B199591" w14:textId="331ACFE9"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6.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49CC6394" w:rsidR="009563C0" w:rsidRPr="00524BA8" w:rsidRDefault="00AB5D0E" w:rsidP="00524BA8">
      <w:pPr>
        <w:pStyle w:val="af5"/>
        <w:ind w:leftChars="200" w:left="420"/>
        <w:rPr>
          <w:sz w:val="18"/>
        </w:rPr>
      </w:pPr>
      <w:r w:rsidRPr="00524BA8">
        <w:rPr>
          <w:sz w:val="18"/>
        </w:rPr>
        <w:t xml:space="preserve">[atguigu@hadoop102 software]$ </w:t>
      </w:r>
      <w:r w:rsidR="009563C0" w:rsidRPr="00524BA8">
        <w:rPr>
          <w:sz w:val="18"/>
        </w:rPr>
        <w:t>beeline -u jdbc:hive2://hadoop102:10000 -n atguigu</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Connecting to jdbc:hive2://hadoop102:10000</w:t>
      </w:r>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77777777" w:rsidR="009563C0" w:rsidRPr="00524BA8" w:rsidRDefault="009563C0" w:rsidP="00524BA8">
      <w:pPr>
        <w:pStyle w:val="af5"/>
        <w:ind w:leftChars="200" w:left="420"/>
        <w:rPr>
          <w:sz w:val="18"/>
        </w:rPr>
      </w:pPr>
      <w:r w:rsidRPr="00524BA8">
        <w:rPr>
          <w:sz w:val="18"/>
        </w:rPr>
        <w:t>0: jdbc:hive2://hadoop102:10000&gt;</w:t>
      </w:r>
    </w:p>
    <w:p w14:paraId="55B860F1" w14:textId="4EFB31D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7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8"/>
      <w:bookmarkEnd w:id="9"/>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atguigu@hadoop102 hi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d,--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H,--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S,--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v,--verbose                     Verbose mode (echo executed SQL to the console)</w:t>
      </w:r>
    </w:p>
    <w:p w14:paraId="39C0B6B7" w14:textId="5DBD06C9"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312E618C" w14:textId="77777777" w:rsidR="00EC5F0E" w:rsidRPr="00524BA8" w:rsidRDefault="00EC5F0E" w:rsidP="00524BA8">
      <w:pPr>
        <w:pStyle w:val="af5"/>
        <w:ind w:leftChars="200" w:left="420"/>
        <w:rPr>
          <w:sz w:val="18"/>
        </w:rPr>
      </w:pPr>
      <w:r w:rsidRPr="00524BA8">
        <w:rPr>
          <w:rFonts w:hint="eastAsia"/>
          <w:sz w:val="18"/>
        </w:rPr>
        <w:t>[atguigu@hadoop102 hi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5B87EE3" w:rsidR="00EC5F0E" w:rsidRDefault="00827977" w:rsidP="00827977">
      <w:pPr>
        <w:pStyle w:val="af2"/>
        <w:ind w:leftChars="200" w:left="420" w:firstLineChars="0" w:firstLine="0"/>
      </w:pPr>
      <w:r>
        <w:rPr>
          <w:rFonts w:hint="eastAsia"/>
        </w:rPr>
        <w:t>（</w:t>
      </w:r>
      <w:r>
        <w:rPr>
          <w:rFonts w:hint="eastAsia"/>
        </w:rPr>
        <w:t>1</w:t>
      </w:r>
      <w:r>
        <w:rPr>
          <w:rFonts w:hint="eastAsia"/>
        </w:rPr>
        <w:t>）</w:t>
      </w:r>
      <w:r w:rsidR="00EC5F0E">
        <w:t>在</w:t>
      </w:r>
      <w:r w:rsidR="00EC5F0E">
        <w:t>/opt/module/datas</w:t>
      </w:r>
      <w:r w:rsidR="00EC5F0E">
        <w:t>目录下创建</w:t>
      </w:r>
      <w:r w:rsidR="00EC5F0E">
        <w:t>hivef.sql</w:t>
      </w:r>
      <w:r w:rsidR="00EC5F0E">
        <w:t>文件</w:t>
      </w:r>
    </w:p>
    <w:p w14:paraId="1803A9B4"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datas]$</w:t>
      </w:r>
      <w:proofErr w:type="gramEnd"/>
      <w:r w:rsidRPr="00524BA8">
        <w:rPr>
          <w:rFonts w:hint="eastAsia"/>
          <w:sz w:val="18"/>
        </w:rPr>
        <w:t xml:space="preserve"> touch hivef.sql</w:t>
      </w:r>
    </w:p>
    <w:p w14:paraId="5F9212FD" w14:textId="797D6B35" w:rsidR="00EC5F0E" w:rsidRDefault="00827977" w:rsidP="00827977">
      <w:pPr>
        <w:pStyle w:val="af2"/>
        <w:ind w:leftChars="200" w:left="420" w:firstLineChars="0" w:firstLine="0"/>
      </w:pPr>
      <w:r w:rsidRPr="00827977">
        <w:rPr>
          <w:rFonts w:hint="eastAsia"/>
        </w:rPr>
        <w:lastRenderedPageBreak/>
        <w:t>（</w:t>
      </w:r>
      <w:r w:rsidRPr="00827977">
        <w:rPr>
          <w:rFonts w:hint="eastAsia"/>
        </w:rPr>
        <w:t>2</w:t>
      </w:r>
      <w:r w:rsidRPr="00827977">
        <w:rPr>
          <w:rFonts w:hint="eastAsia"/>
        </w:rPr>
        <w:t>）</w:t>
      </w:r>
      <w:r w:rsidR="00EC5F0E">
        <w:t>文件中写入正确的</w:t>
      </w:r>
      <w:r w:rsidR="00EC5F0E">
        <w:t>sql</w:t>
      </w:r>
      <w:r w:rsidR="00EC5F0E">
        <w:t>语句</w:t>
      </w:r>
    </w:p>
    <w:p w14:paraId="01EF6162" w14:textId="54D757B0" w:rsidR="00EC5F0E" w:rsidRPr="00524BA8" w:rsidRDefault="00EC5F0E" w:rsidP="00524BA8">
      <w:pPr>
        <w:pStyle w:val="af5"/>
        <w:ind w:leftChars="200" w:left="420"/>
        <w:rPr>
          <w:sz w:val="18"/>
        </w:rPr>
      </w:pPr>
      <w:r w:rsidRPr="00524BA8">
        <w:rPr>
          <w:sz w:val="18"/>
        </w:rPr>
        <w:t>select *from student;</w:t>
      </w:r>
    </w:p>
    <w:p w14:paraId="5777AE8A" w14:textId="5A0417C6" w:rsidR="00EC5F0E" w:rsidRDefault="00827977" w:rsidP="00827977">
      <w:pPr>
        <w:pStyle w:val="af2"/>
        <w:ind w:leftChars="200" w:left="420" w:firstLineChars="0" w:firstLine="0"/>
      </w:pPr>
      <w:r>
        <w:rPr>
          <w:rFonts w:hint="eastAsia"/>
        </w:rPr>
        <w:t>（</w:t>
      </w:r>
      <w:r>
        <w:rPr>
          <w:rFonts w:hint="eastAsia"/>
        </w:rPr>
        <w:t>3</w:t>
      </w:r>
      <w:r>
        <w:rPr>
          <w:rFonts w:hint="eastAsia"/>
        </w:rPr>
        <w:t>）</w:t>
      </w:r>
      <w:r w:rsidR="00EC5F0E">
        <w:t>执行文件中的</w:t>
      </w:r>
      <w:r w:rsidR="00EC5F0E">
        <w:t>sql</w:t>
      </w:r>
      <w:r w:rsidR="00EC5F0E">
        <w:t>语句</w:t>
      </w:r>
    </w:p>
    <w:p w14:paraId="256FB7FB"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datas/hivef.sql</w:t>
      </w:r>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77777777"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datas/hivef.sql  &gt; /opt/module/datas/hive_result.txt</w:t>
      </w:r>
    </w:p>
    <w:p w14:paraId="549965AD" w14:textId="3187D5F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8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10" w:name="OLE_LINK22"/>
      <w:bookmarkStart w:id="11" w:name="OLE_LINK23"/>
      <w:r>
        <w:t>在新版的</w:t>
      </w:r>
      <w:r w:rsidR="00FD6412">
        <w:rPr>
          <w:rFonts w:hint="eastAsia"/>
        </w:rPr>
        <w:t>hive</w:t>
      </w:r>
      <w:r>
        <w:t>中没区别了，在以前的版本是有的：</w:t>
      </w:r>
      <w:bookmarkEnd w:id="10"/>
      <w:bookmarkEnd w:id="11"/>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77777777" w:rsidR="009671D6" w:rsidRPr="00827977" w:rsidRDefault="009671D6" w:rsidP="00827977">
      <w:pPr>
        <w:pStyle w:val="af5"/>
        <w:ind w:leftChars="200" w:left="420"/>
        <w:rPr>
          <w:sz w:val="18"/>
        </w:rPr>
      </w:pPr>
      <w:r w:rsidRPr="00827977">
        <w:rPr>
          <w:rFonts w:hint="eastAsia"/>
          <w:sz w:val="18"/>
        </w:rPr>
        <w:t>[atguigu@hadoop102 ~]$ cat .hivehistory</w:t>
      </w:r>
    </w:p>
    <w:p w14:paraId="20EF2CA5" w14:textId="1048C53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9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7C1161F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9.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72FF4DD3"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Pr="00104E1E">
        <w:rPr>
          <w:lang w:val="en-US"/>
        </w:rPr>
        <w:t>/opt/module/hive/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827977" w:rsidRDefault="009671D6" w:rsidP="00827977">
      <w:pPr>
        <w:pStyle w:val="af5"/>
        <w:ind w:leftChars="200" w:left="420"/>
        <w:rPr>
          <w:sz w:val="18"/>
        </w:rPr>
      </w:pPr>
      <w:r w:rsidRPr="00827977">
        <w:rPr>
          <w:rFonts w:hint="eastAsia"/>
          <w:sz w:val="18"/>
        </w:rPr>
        <w:t>[atguigu@hadoop102 conf]$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77777777" w:rsidR="00BB6B95" w:rsidRPr="00827977" w:rsidRDefault="009671D6" w:rsidP="00827977">
      <w:pPr>
        <w:pStyle w:val="af5"/>
        <w:ind w:leftChars="200" w:left="420"/>
        <w:rPr>
          <w:sz w:val="18"/>
        </w:rPr>
      </w:pPr>
      <w:r w:rsidRPr="00827977">
        <w:rPr>
          <w:rFonts w:hint="eastAsia"/>
          <w:sz w:val="18"/>
        </w:rPr>
        <w:t>[atguigu@hadoop102 conf]$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104E1E" w:rsidRDefault="00BB6B95" w:rsidP="00DD6336">
      <w:pPr>
        <w:rPr>
          <w:lang w:val="en-US"/>
        </w:rPr>
      </w:pPr>
      <w:r w:rsidRPr="00104E1E">
        <w:rPr>
          <w:lang w:val="en-US"/>
        </w:rPr>
        <w:t>hive.log.dir=/opt/module/hive/logs</w:t>
      </w:r>
    </w:p>
    <w:p w14:paraId="66EE63E7" w14:textId="3A69A07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9.2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lastRenderedPageBreak/>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r w:rsidRPr="00827977">
        <w:rPr>
          <w:rFonts w:hint="eastAsia"/>
          <w:sz w:val="18"/>
        </w:rPr>
        <w:t>[atguigu@hadoop103 hive]$ bin/hive -hiveconf mapred.reduce.tasks=10;</w:t>
      </w:r>
    </w:p>
    <w:p w14:paraId="32675473" w14:textId="77777777" w:rsidR="008E2D81" w:rsidRDefault="008E2D81" w:rsidP="00DD6336">
      <w:r>
        <w:t>注意：仅对本次</w:t>
      </w:r>
      <w:r>
        <w:t>hive</w:t>
      </w:r>
      <w:r>
        <w:t>启动有效</w:t>
      </w:r>
    </w:p>
    <w:p w14:paraId="411F9E1D" w14:textId="77777777" w:rsidR="008E2D81" w:rsidRDefault="008E2D81" w:rsidP="00DD6336">
      <w:r>
        <w:t>查看参数设置：</w:t>
      </w:r>
    </w:p>
    <w:p w14:paraId="7501A350"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hive (default)&gt; set mapred.reduce.tasks=100;</w:t>
      </w:r>
    </w:p>
    <w:p w14:paraId="174EAE39" w14:textId="77777777" w:rsidR="008E2D81" w:rsidRDefault="008E2D81" w:rsidP="00DD6336">
      <w:r>
        <w:t>注意：仅对本次</w:t>
      </w:r>
      <w:r>
        <w:t>hive</w:t>
      </w:r>
      <w:r>
        <w:t>启动有效。</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hive (default)&gt; set mapred.reduce.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2797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2797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2797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27977">
        <w:tc>
          <w:tcPr>
            <w:tcW w:w="2287" w:type="dxa"/>
            <w:tcBorders>
              <w:left w:val="nil"/>
            </w:tcBorders>
          </w:tcPr>
          <w:p w14:paraId="50549751" w14:textId="77777777" w:rsidR="00B65BAE" w:rsidRPr="00F879B4" w:rsidRDefault="00B65BAE" w:rsidP="00DD6336">
            <w:pPr>
              <w:pStyle w:val="af4"/>
            </w:pPr>
            <w:r w:rsidRPr="00F879B4">
              <w:rPr>
                <w:rFonts w:hint="eastAsia"/>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27977">
        <w:tc>
          <w:tcPr>
            <w:tcW w:w="2287" w:type="dxa"/>
            <w:tcBorders>
              <w:left w:val="nil"/>
            </w:tcBorders>
          </w:tcPr>
          <w:p w14:paraId="09A2C014" w14:textId="77777777" w:rsidR="00B65BAE" w:rsidRPr="00F879B4" w:rsidRDefault="00B65BAE" w:rsidP="00DD6336">
            <w:pPr>
              <w:pStyle w:val="af4"/>
            </w:pPr>
            <w:r w:rsidRPr="00F879B4">
              <w:rPr>
                <w:rFonts w:hint="eastAsia"/>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2797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27977">
        <w:tc>
          <w:tcPr>
            <w:tcW w:w="2287" w:type="dxa"/>
            <w:tcBorders>
              <w:left w:val="nil"/>
            </w:tcBorders>
          </w:tcPr>
          <w:p w14:paraId="07560EA6" w14:textId="77777777" w:rsidR="00B65BAE" w:rsidRDefault="00B65BAE" w:rsidP="00DD6336">
            <w:pPr>
              <w:pStyle w:val="af4"/>
            </w:pPr>
            <w:r>
              <w:rPr>
                <w:rFonts w:hint="eastAsia"/>
              </w:rPr>
              <w:lastRenderedPageBreak/>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27977">
        <w:tc>
          <w:tcPr>
            <w:tcW w:w="2287" w:type="dxa"/>
            <w:tcBorders>
              <w:left w:val="nil"/>
            </w:tcBorders>
          </w:tcPr>
          <w:p w14:paraId="3622A8D8" w14:textId="77777777" w:rsidR="00B65BAE" w:rsidRPr="00F879B4" w:rsidRDefault="00B65BAE" w:rsidP="00DD6336">
            <w:pPr>
              <w:pStyle w:val="af4"/>
            </w:pPr>
            <w:r w:rsidRPr="00F879B4">
              <w:rPr>
                <w:rFonts w:hint="eastAsia"/>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065E75" w14:paraId="3A76A526" w14:textId="77777777" w:rsidTr="00827977">
        <w:tc>
          <w:tcPr>
            <w:tcW w:w="2287" w:type="dxa"/>
            <w:tcBorders>
              <w:left w:val="nil"/>
            </w:tcBorders>
          </w:tcPr>
          <w:p w14:paraId="1B31D04A" w14:textId="77777777" w:rsidR="00B65BAE" w:rsidRPr="00F879B4" w:rsidRDefault="00B65BAE" w:rsidP="00DD6336">
            <w:pPr>
              <w:pStyle w:val="af4"/>
            </w:pPr>
            <w:r w:rsidRPr="00F879B4">
              <w:rPr>
                <w:rFonts w:hint="eastAsia"/>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27977">
        <w:tc>
          <w:tcPr>
            <w:tcW w:w="2287" w:type="dxa"/>
            <w:tcBorders>
              <w:left w:val="nil"/>
            </w:tcBorders>
          </w:tcPr>
          <w:p w14:paraId="74AA7EBD" w14:textId="77777777" w:rsidR="00B65BAE" w:rsidRDefault="00B65BAE" w:rsidP="00DD6336">
            <w:pPr>
              <w:pStyle w:val="af4"/>
            </w:pPr>
            <w:r>
              <w:rPr>
                <w:rFonts w:hint="eastAsia"/>
              </w:rPr>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2797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2797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065E75" w14:paraId="029BE9B2" w14:textId="77777777" w:rsidTr="0082797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77777777"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r w:rsidRPr="00104E1E">
              <w:rPr>
                <w:rFonts w:hint="eastAsia"/>
                <w:lang w:val="en-US"/>
              </w:rPr>
              <w:t>struc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struct&lt;street:string, city:string&gt;</w:t>
            </w:r>
          </w:p>
        </w:tc>
      </w:tr>
      <w:tr w:rsidR="00B65BAE" w:rsidRPr="00065E75" w14:paraId="592387DA" w14:textId="77777777" w:rsidTr="0082797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r>
              <w:rPr>
                <w:rFonts w:hint="eastAsia"/>
              </w:rPr>
              <w:t>first</w:t>
            </w:r>
            <w:r>
              <w:rPr>
                <w:rFonts w:hint="eastAsia"/>
              </w:rPr>
              <w:t>’</w:t>
            </w:r>
            <w:r>
              <w:rPr>
                <w:rFonts w:hint="eastAsia"/>
              </w:rPr>
              <w:t>-&gt;</w:t>
            </w:r>
            <w:r>
              <w:rPr>
                <w:rFonts w:hint="eastAsia"/>
              </w:rPr>
              <w:t>’</w:t>
            </w:r>
            <w:r>
              <w:rPr>
                <w:rFonts w:hint="eastAsia"/>
              </w:rPr>
              <w:t>John</w:t>
            </w:r>
            <w:r>
              <w:rPr>
                <w:rFonts w:hint="eastAsia"/>
              </w:rPr>
              <w:t>’和’</w:t>
            </w:r>
            <w:r>
              <w:rPr>
                <w:rFonts w:hint="eastAsia"/>
              </w:rPr>
              <w:t>last</w:t>
            </w:r>
            <w:r>
              <w:rPr>
                <w:rFonts w:hint="eastAsia"/>
              </w:rPr>
              <w:t>’</w:t>
            </w:r>
            <w:r>
              <w:rPr>
                <w:rFonts w:hint="eastAsia"/>
              </w:rPr>
              <w:t>-&gt;</w:t>
            </w:r>
            <w:r>
              <w:rPr>
                <w:rFonts w:hint="eastAsia"/>
              </w:rPr>
              <w:t>’</w:t>
            </w:r>
            <w:r>
              <w:rPr>
                <w:rFonts w:hint="eastAsia"/>
              </w:rPr>
              <w:t>Doe</w:t>
            </w:r>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r w:rsidRPr="00104E1E">
              <w:rPr>
                <w:rFonts w:hint="eastAsia"/>
                <w:lang w:val="en-US"/>
              </w:rPr>
              <w:t>map()</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27977">
        <w:tc>
          <w:tcPr>
            <w:tcW w:w="1560" w:type="dxa"/>
            <w:tcBorders>
              <w:left w:val="nil"/>
            </w:tcBorders>
          </w:tcPr>
          <w:p w14:paraId="431FA6F6" w14:textId="77777777" w:rsidR="00B65BAE" w:rsidRDefault="00B65BAE" w:rsidP="00DD6336">
            <w:pPr>
              <w:pStyle w:val="af4"/>
            </w:pPr>
            <w:r>
              <w:rPr>
                <w:rFonts w:hint="eastAsia"/>
              </w:rPr>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77777777"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       //</w:t>
      </w:r>
      <w:r w:rsidRPr="00827977">
        <w:rPr>
          <w:rFonts w:hint="eastAsia"/>
          <w:sz w:val="18"/>
        </w:rPr>
        <w:t>列表</w:t>
      </w:r>
      <w:r w:rsidRPr="00827977">
        <w:rPr>
          <w:rFonts w:hint="eastAsia"/>
          <w:sz w:val="18"/>
        </w:rPr>
        <w:t xml:space="preserve">Array, </w:t>
      </w:r>
    </w:p>
    <w:p w14:paraId="40C70C4A" w14:textId="77777777" w:rsidR="00827977" w:rsidRPr="00827977" w:rsidRDefault="00827977" w:rsidP="00827977">
      <w:pPr>
        <w:pStyle w:val="af5"/>
        <w:ind w:leftChars="200" w:left="420"/>
        <w:rPr>
          <w:sz w:val="18"/>
        </w:rPr>
      </w:pPr>
      <w:r w:rsidRPr="00827977">
        <w:rPr>
          <w:rFonts w:hint="eastAsia"/>
          <w:sz w:val="18"/>
        </w:rPr>
        <w:t xml:space="preserve">    "children": {                      //</w:t>
      </w:r>
      <w:r w:rsidRPr="00827977">
        <w:rPr>
          <w:rFonts w:hint="eastAsia"/>
          <w:sz w:val="18"/>
        </w:rPr>
        <w:t>键值</w:t>
      </w:r>
      <w:r w:rsidRPr="00827977">
        <w:rPr>
          <w:rFonts w:hint="eastAsia"/>
          <w:sz w:val="18"/>
        </w:rPr>
        <w:t>Map,</w:t>
      </w:r>
    </w:p>
    <w:p w14:paraId="2F2F4F0C"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w:t>
      </w:r>
      <w:proofErr w:type="gramStart"/>
      <w:r w:rsidRPr="00827977">
        <w:rPr>
          <w:rFonts w:hint="eastAsia"/>
          <w:sz w:val="18"/>
        </w:rPr>
        <w:t>18 ,</w:t>
      </w:r>
      <w:proofErr w:type="gramEnd"/>
    </w:p>
    <w:p w14:paraId="44F842DF"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77777777" w:rsidR="00827977" w:rsidRPr="00827977" w:rsidRDefault="00827977" w:rsidP="00827977">
      <w:pPr>
        <w:pStyle w:val="af5"/>
        <w:ind w:leftChars="200" w:left="420"/>
        <w:rPr>
          <w:sz w:val="18"/>
        </w:rPr>
      </w:pPr>
      <w:r w:rsidRPr="00827977">
        <w:rPr>
          <w:rFonts w:hint="eastAsia"/>
          <w:sz w:val="18"/>
        </w:rPr>
        <w:t xml:space="preserve">    "address": {                      //</w:t>
      </w:r>
      <w:r w:rsidRPr="00827977">
        <w:rPr>
          <w:rFonts w:hint="eastAsia"/>
          <w:sz w:val="18"/>
        </w:rPr>
        <w:t>结构</w:t>
      </w:r>
      <w:r w:rsidRPr="00827977">
        <w:rPr>
          <w:rFonts w:hint="eastAsia"/>
          <w:sz w:val="18"/>
        </w:rPr>
        <w:t>Struct,</w:t>
      </w:r>
    </w:p>
    <w:p w14:paraId="46EA752D" w14:textId="77777777" w:rsidR="00827977" w:rsidRPr="00827977" w:rsidRDefault="00827977" w:rsidP="00827977">
      <w:pPr>
        <w:pStyle w:val="af5"/>
        <w:ind w:leftChars="200" w:left="420"/>
        <w:rPr>
          <w:sz w:val="18"/>
        </w:rPr>
      </w:pPr>
      <w:r w:rsidRPr="00827977">
        <w:rPr>
          <w:rFonts w:hint="eastAsia"/>
          <w:sz w:val="18"/>
        </w:rPr>
        <w:t xml:space="preserve">        "street": "hui long guan</w:t>
      </w:r>
      <w:proofErr w:type="gramStart"/>
      <w:r w:rsidRPr="00827977">
        <w:rPr>
          <w:rFonts w:hint="eastAsia"/>
          <w:sz w:val="18"/>
        </w:rPr>
        <w:t>" ,</w:t>
      </w:r>
      <w:proofErr w:type="gramEnd"/>
    </w:p>
    <w:p w14:paraId="2B9E095E" w14:textId="77777777" w:rsidR="00827977" w:rsidRPr="00827977"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 xml:space="preserve">" </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lastRenderedPageBreak/>
        <w:t>创建本地测试文件</w:t>
      </w:r>
      <w:r>
        <w:t>test.txt</w:t>
      </w:r>
    </w:p>
    <w:p w14:paraId="2E896435" w14:textId="77777777"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w:t>
      </w:r>
      <w:proofErr w:type="spellStart"/>
      <w:r w:rsidRPr="00827977">
        <w:rPr>
          <w:rFonts w:hint="eastAsia"/>
          <w:sz w:val="18"/>
        </w:rPr>
        <w:t>guan_beijing</w:t>
      </w:r>
      <w:proofErr w:type="spellEnd"/>
    </w:p>
    <w:p w14:paraId="08BEB475" w14:textId="67D621A3" w:rsidR="00827977" w:rsidRPr="00827977" w:rsidRDefault="00827977" w:rsidP="00827977">
      <w:pPr>
        <w:pStyle w:val="af5"/>
        <w:ind w:leftChars="200" w:left="420"/>
        <w:rPr>
          <w:sz w:val="18"/>
        </w:rPr>
      </w:pPr>
      <w:bookmarkStart w:id="12"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w:t>
      </w:r>
      <w:proofErr w:type="spellStart"/>
      <w:r w:rsidRPr="00827977">
        <w:rPr>
          <w:rFonts w:hint="eastAsia"/>
          <w:sz w:val="18"/>
        </w:rPr>
        <w:t>yang_beijing</w:t>
      </w:r>
      <w:bookmarkEnd w:id="12"/>
      <w:proofErr w:type="spellEnd"/>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3" w:name="OLE_LINK93"/>
      <w:bookmarkStart w:id="14" w:name="OLE_LINK94"/>
      <w:r w:rsidRPr="00827977">
        <w:rPr>
          <w:rFonts w:hint="eastAsia"/>
          <w:sz w:val="18"/>
        </w:rPr>
        <w:t>array&lt;string&gt;</w:t>
      </w:r>
      <w:bookmarkEnd w:id="13"/>
      <w:bookmarkEnd w:id="14"/>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77777777"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spellEnd"/>
      <w:proofErr w:type="gramEnd"/>
      <w:r w:rsidRPr="00827977">
        <w:rPr>
          <w:rFonts w:hint="eastAsia"/>
          <w:sz w:val="18"/>
        </w:rPr>
        <w:t xml:space="preserve">, </w:t>
      </w:r>
      <w:proofErr w:type="spellStart"/>
      <w:r w:rsidRPr="00827977">
        <w:rPr>
          <w:rFonts w:hint="eastAsia"/>
          <w:sz w:val="18"/>
        </w:rPr>
        <w:t>city:string</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6EC75CF1" w14:textId="6A037679" w:rsidR="008E2D81" w:rsidRPr="00DE70C4" w:rsidRDefault="00B7693D" w:rsidP="00827977">
      <w:pPr>
        <w:ind w:left="420"/>
        <w:rPr>
          <w:lang w:val="en-US"/>
        </w:rPr>
      </w:pPr>
      <w:r w:rsidRPr="00DE70C4">
        <w:rPr>
          <w:lang w:val="en-US"/>
        </w:rPr>
        <w:t xml:space="preserve">load data local </w:t>
      </w:r>
      <w:proofErr w:type="spellStart"/>
      <w:r w:rsidRPr="00DE70C4">
        <w:rPr>
          <w:lang w:val="en-US"/>
        </w:rPr>
        <w:t>inpath</w:t>
      </w:r>
      <w:proofErr w:type="spellEnd"/>
      <w:r w:rsidRPr="00DE70C4">
        <w:rPr>
          <w:lang w:val="en-US"/>
        </w:rPr>
        <w:t xml:space="preserve"> '/opt/module/</w:t>
      </w:r>
      <w:proofErr w:type="spellStart"/>
      <w:r w:rsidRPr="00DE70C4">
        <w:rPr>
          <w:lang w:val="en-US"/>
        </w:rPr>
        <w:t>datas</w:t>
      </w:r>
      <w:proofErr w:type="spellEnd"/>
      <w:r w:rsidRPr="00DE70C4">
        <w:rPr>
          <w:lang w:val="en-US"/>
        </w:rPr>
        <w:t>/test.txt' into table test;</w:t>
      </w:r>
      <w:r w:rsidRPr="00DE70C4">
        <w:rPr>
          <w:rFonts w:hint="eastAsia"/>
          <w:lang w:val="en-US"/>
        </w:rPr>
        <w:t xml:space="preserve"> </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r w:rsidRPr="00827977">
        <w:rPr>
          <w:rFonts w:hint="eastAsia"/>
          <w:sz w:val="18"/>
        </w:rPr>
        <w:t>";</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lastRenderedPageBreak/>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0  |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3.0  |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5" w:name="OLE_LINK4"/>
      <w:bookmarkStart w:id="16"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5"/>
      <w:bookmarkEnd w:id="16"/>
    </w:p>
    <w:p w14:paraId="0EE8850D" w14:textId="77777777" w:rsidR="001727B8" w:rsidRPr="00827977" w:rsidRDefault="001727B8" w:rsidP="00827977">
      <w:pPr>
        <w:pStyle w:val="af1"/>
        <w:spacing w:before="0" w:beforeAutospacing="0" w:after="0" w:afterAutospacing="0"/>
        <w:ind w:leftChars="200" w:left="420" w:firstLine="0"/>
        <w:rPr>
          <w:sz w:val="21"/>
          <w:lang w:val="en-US"/>
        </w:rPr>
      </w:pPr>
      <w:r w:rsidRPr="00827977">
        <w:rPr>
          <w:sz w:val="21"/>
          <w:lang w:val="en-US"/>
        </w:rPr>
        <w:t>1</w:t>
      </w:r>
      <w:r w:rsidRPr="00827977">
        <w:rPr>
          <w:sz w:val="21"/>
          <w:lang w:val="en-US"/>
        </w:rPr>
        <w:t>）</w:t>
      </w:r>
      <w:r w:rsidRPr="00827977">
        <w:rPr>
          <w:sz w:val="21"/>
        </w:rPr>
        <w:t>创建一个数据库</w:t>
      </w:r>
      <w:r w:rsidRPr="00827977">
        <w:rPr>
          <w:sz w:val="21"/>
          <w:lang w:val="en-US"/>
        </w:rPr>
        <w:t>，</w:t>
      </w:r>
      <w:r w:rsidRPr="00827977">
        <w:rPr>
          <w:sz w:val="21"/>
        </w:rPr>
        <w:t>数据库在</w:t>
      </w:r>
      <w:r w:rsidRPr="00827977">
        <w:rPr>
          <w:sz w:val="21"/>
          <w:lang w:val="en-US"/>
        </w:rPr>
        <w:t>HDFS</w:t>
      </w:r>
      <w:r w:rsidRPr="00827977">
        <w:rPr>
          <w:sz w:val="21"/>
        </w:rPr>
        <w:t>上的默认存储路径是</w:t>
      </w:r>
      <w:r w:rsidRPr="00827977">
        <w:rPr>
          <w:sz w:val="21"/>
          <w:lang w:val="en-US"/>
        </w:rPr>
        <w:t>/user/hive/warehouse/*.db</w:t>
      </w:r>
      <w:r w:rsidRPr="00827977">
        <w:rPr>
          <w:sz w:val="21"/>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Default="001727B8" w:rsidP="00827977">
      <w:pPr>
        <w:pStyle w:val="af1"/>
        <w:spacing w:before="0" w:beforeAutospacing="0" w:after="0" w:afterAutospacing="0"/>
        <w:ind w:leftChars="200" w:left="420" w:firstLine="0"/>
        <w:rPr>
          <w:sz w:val="21"/>
          <w:lang w:val="en-US"/>
        </w:rPr>
      </w:pPr>
      <w:r w:rsidRPr="00827977">
        <w:rPr>
          <w:sz w:val="21"/>
          <w:lang w:val="en-US"/>
        </w:rPr>
        <w:t>2</w:t>
      </w:r>
      <w:r w:rsidRPr="00827977">
        <w:rPr>
          <w:sz w:val="21"/>
          <w:lang w:val="en-US"/>
        </w:rPr>
        <w:t>）避免要创建的数据库已经存在错误，增加</w:t>
      </w:r>
      <w:r w:rsidRPr="00827977">
        <w:rPr>
          <w:sz w:val="21"/>
          <w:lang w:val="en-US"/>
        </w:rPr>
        <w:t>if not exists</w:t>
      </w:r>
      <w:r w:rsidRPr="00827977">
        <w:rPr>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827977" w:rsidRDefault="001727B8" w:rsidP="00827977">
      <w:pPr>
        <w:pStyle w:val="af1"/>
        <w:spacing w:before="0" w:beforeAutospacing="0" w:after="0" w:afterAutospacing="0"/>
        <w:ind w:leftChars="200" w:left="420" w:firstLine="0"/>
        <w:rPr>
          <w:sz w:val="21"/>
          <w:lang w:val="en-US"/>
        </w:rPr>
      </w:pPr>
      <w:r w:rsidRPr="00827977">
        <w:rPr>
          <w:sz w:val="21"/>
          <w:lang w:val="en-US"/>
        </w:rPr>
        <w:t>3</w:t>
      </w:r>
      <w:r w:rsidRPr="00827977">
        <w:rPr>
          <w:sz w:val="21"/>
          <w:lang w:val="en-US"/>
        </w:rPr>
        <w:t>）创建一个数据库，指定数据库在</w:t>
      </w:r>
      <w:r w:rsidRPr="00827977">
        <w:rPr>
          <w:sz w:val="21"/>
          <w:lang w:val="en-US"/>
        </w:rPr>
        <w:t>HDFS</w:t>
      </w:r>
      <w:r w:rsidRPr="00827977">
        <w:rPr>
          <w:sz w:val="21"/>
          <w:lang w:val="en-US"/>
        </w:rPr>
        <w:t>上存放的位置</w:t>
      </w:r>
    </w:p>
    <w:p w14:paraId="7C4754AB" w14:textId="77777777" w:rsidR="001727B8" w:rsidRPr="00827977" w:rsidRDefault="001727B8" w:rsidP="00827977">
      <w:pPr>
        <w:pStyle w:val="af5"/>
        <w:ind w:leftChars="200" w:left="420"/>
        <w:rPr>
          <w:sz w:val="18"/>
        </w:rPr>
      </w:pPr>
      <w:r w:rsidRPr="00827977">
        <w:rPr>
          <w:rFonts w:hint="eastAsia"/>
          <w:sz w:val="18"/>
        </w:rPr>
        <w:t>hive (default)&gt; create database db_hive2 location '/db_hive2.db';</w:t>
      </w:r>
    </w:p>
    <w:p w14:paraId="57880F6B" w14:textId="77777777" w:rsidR="00BB6B95" w:rsidRDefault="0003761D" w:rsidP="00DD6336">
      <w:r>
        <w:rPr>
          <w:noProof/>
        </w:rPr>
        <w:drawing>
          <wp:inline distT="0" distB="0" distL="0" distR="0" wp14:anchorId="44D2A9C3" wp14:editId="221BDB2A">
            <wp:extent cx="4977231" cy="678941"/>
            <wp:effectExtent l="19050" t="19050" r="13970" b="2603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r="4431"/>
                    <a:stretch>
                      <a:fillRect/>
                    </a:stretch>
                  </pic:blipFill>
                  <pic:spPr bwMode="auto">
                    <a:xfrm>
                      <a:off x="0" y="0"/>
                      <a:ext cx="4988332" cy="680455"/>
                    </a:xfrm>
                    <a:prstGeom prst="rect">
                      <a:avLst/>
                    </a:prstGeom>
                    <a:noFill/>
                    <a:ln w="12700">
                      <a:solidFill>
                        <a:schemeClr val="tx1"/>
                      </a:solidFill>
                    </a:ln>
                  </pic:spPr>
                </pic:pic>
              </a:graphicData>
            </a:graphic>
          </wp:inline>
        </w:drawing>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db_hive         hdfs://hadoop102:8020/user/hive/warehouse/db_hive.db    atguigu USER    {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FAILED: Execution Error, return code 1 from org.apache.hadoop.hive.ql.exec.DDLTask. InvalidOperationException(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17"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lastRenderedPageBreak/>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77777777" w:rsidR="009B3872" w:rsidRPr="00827977" w:rsidRDefault="009B3872" w:rsidP="00827977">
      <w:pPr>
        <w:pStyle w:val="af5"/>
        <w:ind w:leftChars="200" w:left="420"/>
        <w:rPr>
          <w:sz w:val="18"/>
        </w:rPr>
      </w:pPr>
      <w:r w:rsidRPr="00827977">
        <w:rPr>
          <w:sz w:val="18"/>
        </w:rPr>
        <w:t>[AS select_statement]</w:t>
      </w:r>
    </w:p>
    <w:bookmarkEnd w:id="17"/>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在建表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分桶表</w:t>
      </w:r>
    </w:p>
    <w:p w14:paraId="1961D819" w14:textId="77777777" w:rsidR="00BB6B95" w:rsidRDefault="00BB6B95" w:rsidP="00DD6336">
      <w:pPr>
        <w:pStyle w:val="11"/>
        <w:ind w:firstLine="420"/>
      </w:pPr>
      <w:r>
        <w:t>（</w:t>
      </w:r>
      <w:r>
        <w:t>6</w:t>
      </w:r>
      <w:r>
        <w:t>）</w:t>
      </w:r>
      <w:bookmarkStart w:id="18" w:name="OLE_LINK152"/>
      <w:r>
        <w:t>SORTED BY</w:t>
      </w:r>
      <w:bookmarkEnd w:id="18"/>
      <w:r>
        <w:t>不常用</w:t>
      </w:r>
      <w:r w:rsidR="000A56D8">
        <w:rPr>
          <w:rFonts w:hint="eastAsia"/>
        </w:rPr>
        <w:t>，</w:t>
      </w:r>
      <w:r w:rsidR="000A56D8" w:rsidRPr="000A56D8">
        <w:rPr>
          <w:rFonts w:hint="eastAsia"/>
        </w:rPr>
        <w:t>对桶中的一个或多个列另外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19" w:name="OLE_LINK24"/>
      <w:bookmarkStart w:id="20" w:name="OLE_LINK25"/>
      <w:r>
        <w:t>用户在建表的时候可以自定义</w:t>
      </w:r>
      <w:r>
        <w:t>SerDe</w:t>
      </w:r>
      <w:r>
        <w:t>或者使用自带的</w:t>
      </w:r>
      <w:r>
        <w:t>SerDe</w:t>
      </w:r>
      <w:r>
        <w:t>。如果没有指定</w:t>
      </w:r>
      <w:r>
        <w:t xml:space="preserve">ROW FORMAT </w:t>
      </w:r>
      <w:r>
        <w:t>或者</w:t>
      </w:r>
      <w:r>
        <w:t>ROW FORMAT DELIMITED</w:t>
      </w:r>
      <w:r>
        <w:t>，将会使用自带的</w:t>
      </w:r>
      <w:r>
        <w:t>SerDe</w:t>
      </w:r>
      <w:r>
        <w:t>。在建表的时候，用户还需要为表指定列，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19"/>
      <w:bookmarkEnd w:id="20"/>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lastRenderedPageBreak/>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4993CF4E" w:rsidR="00BB6B95" w:rsidRPr="00827977" w:rsidRDefault="00BB6B95" w:rsidP="00827977">
      <w:pPr>
        <w:ind w:firstLine="0"/>
        <w:rPr>
          <w:b/>
          <w:bCs/>
        </w:rPr>
      </w:pPr>
      <w:r w:rsidRPr="00827977">
        <w:rPr>
          <w:b/>
          <w:bCs/>
        </w:rPr>
        <w:t>2</w:t>
      </w:r>
      <w:r w:rsidR="00827977">
        <w:rPr>
          <w:rFonts w:hint="eastAsia"/>
          <w:b/>
          <w:bCs/>
        </w:rPr>
        <w:t>）</w:t>
      </w:r>
      <w:r w:rsidRPr="00827977">
        <w:rPr>
          <w:b/>
          <w:bCs/>
        </w:rPr>
        <w:t>案例实操</w:t>
      </w:r>
    </w:p>
    <w:p w14:paraId="494FBF74" w14:textId="2157C5E3" w:rsidR="00DB2081" w:rsidRDefault="00DB2081" w:rsidP="00DD6336">
      <w:r>
        <w:t>（</w:t>
      </w:r>
      <w:r>
        <w:t>1</w:t>
      </w:r>
      <w:r>
        <w:t>）普通创建表</w:t>
      </w:r>
    </w:p>
    <w:p w14:paraId="628B163E" w14:textId="77777777" w:rsidR="00827977" w:rsidRPr="00827977" w:rsidRDefault="00827977" w:rsidP="00827977">
      <w:pPr>
        <w:pStyle w:val="af5"/>
        <w:ind w:leftChars="200" w:left="420"/>
        <w:rPr>
          <w:sz w:val="18"/>
        </w:rPr>
      </w:pPr>
      <w:r w:rsidRPr="00827977">
        <w:rPr>
          <w:rFonts w:hint="eastAsia"/>
          <w:sz w:val="18"/>
        </w:rPr>
        <w:t>create table if not exists student2(</w:t>
      </w:r>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50B55F3E" w:rsidR="00827977" w:rsidRPr="00827977" w:rsidRDefault="00827977" w:rsidP="00827977">
      <w:pPr>
        <w:pStyle w:val="af5"/>
        <w:ind w:leftChars="200" w:left="420"/>
        <w:rPr>
          <w:sz w:val="18"/>
        </w:rPr>
      </w:pPr>
      <w:r w:rsidRPr="00827977">
        <w:rPr>
          <w:rFonts w:hint="eastAsia"/>
          <w:sz w:val="18"/>
        </w:rPr>
        <w:t>location '/user/hive/warehouse/student2';</w:t>
      </w:r>
    </w:p>
    <w:p w14:paraId="0010BD02" w14:textId="63CFAC1C" w:rsidR="00DB2081" w:rsidRDefault="00DB2081" w:rsidP="00DD6336">
      <w:r>
        <w:t>（</w:t>
      </w:r>
      <w:r>
        <w:t>2</w:t>
      </w:r>
      <w:r>
        <w:t>）</w:t>
      </w:r>
      <w:bookmarkStart w:id="21" w:name="OLE_LINK153"/>
      <w:bookmarkStart w:id="22" w:name="OLE_LINK154"/>
      <w:r>
        <w:t>根据查询结果创建表</w:t>
      </w:r>
      <w:bookmarkEnd w:id="21"/>
      <w:bookmarkEnd w:id="22"/>
      <w:r>
        <w:t>（查询的结果会添加到新创建的表中）</w:t>
      </w:r>
    </w:p>
    <w:p w14:paraId="310A87CA" w14:textId="7C080D25" w:rsidR="00827977" w:rsidRPr="00827977" w:rsidRDefault="00827977" w:rsidP="00827977">
      <w:pPr>
        <w:pStyle w:val="af5"/>
        <w:ind w:leftChars="200" w:left="420"/>
        <w:rPr>
          <w:sz w:val="18"/>
        </w:rPr>
      </w:pPr>
      <w:r w:rsidRPr="00827977">
        <w:rPr>
          <w:rFonts w:hint="eastAsia"/>
          <w:sz w:val="18"/>
        </w:rPr>
        <w:t>create table if not exists student3</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551B007" w:rsidR="00827977" w:rsidRPr="00827977" w:rsidRDefault="00827977" w:rsidP="00827977">
      <w:pPr>
        <w:pStyle w:val="af5"/>
        <w:ind w:leftChars="200" w:left="420"/>
        <w:rPr>
          <w:sz w:val="18"/>
        </w:rPr>
      </w:pPr>
      <w:r w:rsidRPr="00827977">
        <w:rPr>
          <w:rFonts w:hint="eastAsia"/>
          <w:sz w:val="18"/>
        </w:rPr>
        <w:t>create table if not exists student4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DA24CD3" w14:textId="0C48D5D2"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77777777" w:rsidR="003420C4" w:rsidRDefault="003420C4" w:rsidP="00DD6336">
      <w:r>
        <w:t>分别创建部门和员工外部表，并向表中导入数据。</w:t>
      </w:r>
    </w:p>
    <w:p w14:paraId="02D23B30" w14:textId="54B9E9A8" w:rsidR="00A00052" w:rsidRDefault="00837285" w:rsidP="00837285">
      <w:r>
        <w:rPr>
          <w:rFonts w:hint="eastAsia"/>
        </w:rPr>
        <w:lastRenderedPageBreak/>
        <w:t>（</w:t>
      </w:r>
      <w:r>
        <w:rPr>
          <w:rFonts w:hint="eastAsia"/>
        </w:rPr>
        <w:t>1</w:t>
      </w:r>
      <w:r>
        <w:rPr>
          <w:rFonts w:hint="eastAsia"/>
        </w:rPr>
        <w:t>）</w:t>
      </w:r>
      <w:r w:rsidR="008802C6">
        <w:rPr>
          <w:rFonts w:hint="eastAsia"/>
        </w:rPr>
        <w:t>上传数据到</w:t>
      </w:r>
      <w:r w:rsidR="008802C6">
        <w:rPr>
          <w:rFonts w:hint="eastAsia"/>
        </w:rPr>
        <w:t>HDFS</w:t>
      </w:r>
    </w:p>
    <w:p w14:paraId="56354EAB" w14:textId="77777777" w:rsidR="003420C4" w:rsidRPr="00837285" w:rsidRDefault="00B04C41" w:rsidP="00837285">
      <w:pPr>
        <w:pStyle w:val="af5"/>
        <w:ind w:leftChars="200" w:left="420"/>
        <w:rPr>
          <w:sz w:val="18"/>
        </w:rPr>
      </w:pPr>
      <w:r w:rsidRPr="00837285">
        <w:rPr>
          <w:sz w:val="18"/>
        </w:rPr>
        <w:t>hive (default)&gt; dfs -mkdir /student;</w:t>
      </w:r>
    </w:p>
    <w:p w14:paraId="5617D2BC" w14:textId="77777777" w:rsidR="00B04C41" w:rsidRPr="00837285" w:rsidRDefault="007466EC" w:rsidP="00837285">
      <w:pPr>
        <w:pStyle w:val="af5"/>
        <w:ind w:leftChars="200" w:left="420"/>
        <w:rPr>
          <w:sz w:val="18"/>
        </w:rPr>
      </w:pPr>
      <w:r w:rsidRPr="00837285">
        <w:rPr>
          <w:sz w:val="18"/>
        </w:rPr>
        <w:t>hive (default)&gt; dfs -put /opt/module/datas/student.txt /student;</w:t>
      </w:r>
    </w:p>
    <w:p w14:paraId="6D393945" w14:textId="3AAB1136"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FDB244C" w14:textId="77777777" w:rsidR="00837285" w:rsidRPr="00837285" w:rsidRDefault="00837285" w:rsidP="00837285">
      <w:pPr>
        <w:pStyle w:val="af5"/>
        <w:ind w:leftChars="200" w:left="420"/>
        <w:rPr>
          <w:sz w:val="18"/>
        </w:rPr>
      </w:pPr>
      <w:r w:rsidRPr="00837285">
        <w:rPr>
          <w:sz w:val="18"/>
        </w:rPr>
        <w:t xml:space="preserve">hive (default)&gt; create external table </w:t>
      </w:r>
      <w:proofErr w:type="spellStart"/>
      <w:r w:rsidRPr="00837285">
        <w:rPr>
          <w:sz w:val="18"/>
        </w:rPr>
        <w:t>stu_</w:t>
      </w:r>
      <w:proofErr w:type="gramStart"/>
      <w:r w:rsidRPr="00837285">
        <w:rPr>
          <w:sz w:val="18"/>
        </w:rPr>
        <w:t>external</w:t>
      </w:r>
      <w:proofErr w:type="spellEnd"/>
      <w:r w:rsidRPr="00837285">
        <w:rPr>
          <w:sz w:val="18"/>
        </w:rPr>
        <w:t>(</w:t>
      </w:r>
      <w:proofErr w:type="gramEnd"/>
    </w:p>
    <w:p w14:paraId="450C5917" w14:textId="77777777" w:rsidR="00837285" w:rsidRPr="00837285" w:rsidRDefault="00837285" w:rsidP="00837285">
      <w:pPr>
        <w:pStyle w:val="af5"/>
        <w:ind w:leftChars="200" w:left="420"/>
        <w:rPr>
          <w:sz w:val="18"/>
        </w:rPr>
      </w:pPr>
      <w:r w:rsidRPr="00837285">
        <w:rPr>
          <w:sz w:val="18"/>
        </w:rPr>
        <w:t xml:space="preserve">id int, </w:t>
      </w:r>
    </w:p>
    <w:p w14:paraId="05C2AD56" w14:textId="77777777" w:rsidR="00837285" w:rsidRPr="00837285" w:rsidRDefault="00837285" w:rsidP="00837285">
      <w:pPr>
        <w:pStyle w:val="af5"/>
        <w:ind w:leftChars="200" w:left="420"/>
        <w:rPr>
          <w:sz w:val="18"/>
        </w:rPr>
      </w:pPr>
      <w:r w:rsidRPr="00837285">
        <w:rPr>
          <w:sz w:val="18"/>
        </w:rPr>
        <w:t xml:space="preserve">name string) </w:t>
      </w:r>
    </w:p>
    <w:p w14:paraId="188077E3" w14:textId="77777777" w:rsidR="00837285" w:rsidRPr="00837285" w:rsidRDefault="00837285" w:rsidP="00837285">
      <w:pPr>
        <w:pStyle w:val="af5"/>
        <w:ind w:leftChars="200" w:left="420"/>
        <w:rPr>
          <w:sz w:val="18"/>
        </w:rPr>
      </w:pPr>
      <w:r w:rsidRPr="00837285">
        <w:rPr>
          <w:sz w:val="18"/>
        </w:rPr>
        <w:t xml:space="preserve">row format delimited fields terminated by '\t' </w:t>
      </w:r>
    </w:p>
    <w:p w14:paraId="1B1AD7F2" w14:textId="1384096C" w:rsidR="00837285" w:rsidRPr="00837285" w:rsidRDefault="00837285" w:rsidP="00837285">
      <w:pPr>
        <w:pStyle w:val="af5"/>
        <w:ind w:leftChars="200" w:left="420"/>
        <w:rPr>
          <w:sz w:val="18"/>
        </w:rPr>
      </w:pPr>
      <w:r w:rsidRPr="00837285">
        <w:rPr>
          <w:sz w:val="18"/>
        </w:rPr>
        <w:t>location '/student';</w:t>
      </w:r>
    </w:p>
    <w:p w14:paraId="32F21461" w14:textId="375706B4" w:rsidR="003420C4" w:rsidRPr="00DE70C4" w:rsidRDefault="003420C4" w:rsidP="00DD6336">
      <w:pPr>
        <w:rPr>
          <w:lang w:val="en-US"/>
        </w:rPr>
      </w:pPr>
      <w:r w:rsidRPr="00DE70C4">
        <w:rPr>
          <w:lang w:val="en-US"/>
        </w:rPr>
        <w:t>（</w:t>
      </w:r>
      <w:r w:rsidRPr="00DE70C4">
        <w:rPr>
          <w:lang w:val="en-US"/>
        </w:rPr>
        <w:t>3</w:t>
      </w:r>
      <w:r w:rsidRPr="00DE70C4">
        <w:rPr>
          <w:lang w:val="en-US"/>
        </w:rPr>
        <w:t>）</w:t>
      </w:r>
      <w:r>
        <w:t>查看创建的表</w:t>
      </w:r>
    </w:p>
    <w:p w14:paraId="0C0498FF" w14:textId="77777777" w:rsidR="003C379E" w:rsidRPr="00837285" w:rsidRDefault="003C379E" w:rsidP="00837285">
      <w:pPr>
        <w:pStyle w:val="af5"/>
        <w:ind w:leftChars="200" w:left="420"/>
        <w:rPr>
          <w:sz w:val="18"/>
        </w:rPr>
      </w:pPr>
      <w:r w:rsidRPr="00837285">
        <w:rPr>
          <w:sz w:val="18"/>
        </w:rPr>
        <w:t>hive (default)&gt; select * from stu_external;</w:t>
      </w:r>
    </w:p>
    <w:p w14:paraId="276E1441" w14:textId="77777777" w:rsidR="003C379E" w:rsidRPr="00837285" w:rsidRDefault="003C379E" w:rsidP="00837285">
      <w:pPr>
        <w:pStyle w:val="af5"/>
        <w:ind w:leftChars="200" w:left="420"/>
        <w:rPr>
          <w:sz w:val="18"/>
        </w:rPr>
      </w:pPr>
      <w:r w:rsidRPr="00837285">
        <w:rPr>
          <w:sz w:val="18"/>
        </w:rPr>
        <w:t>OK</w:t>
      </w:r>
    </w:p>
    <w:p w14:paraId="450BBC22" w14:textId="77777777" w:rsidR="003C379E" w:rsidRPr="00837285" w:rsidRDefault="003C379E" w:rsidP="00837285">
      <w:pPr>
        <w:pStyle w:val="af5"/>
        <w:ind w:leftChars="200" w:left="420"/>
        <w:rPr>
          <w:sz w:val="18"/>
        </w:rPr>
      </w:pPr>
      <w:r w:rsidRPr="00837285">
        <w:rPr>
          <w:sz w:val="18"/>
        </w:rPr>
        <w:t>stu_external.id stu_external.name</w:t>
      </w:r>
    </w:p>
    <w:p w14:paraId="6E3D38DE" w14:textId="77777777" w:rsidR="003C379E" w:rsidRPr="00837285" w:rsidRDefault="003C379E" w:rsidP="00837285">
      <w:pPr>
        <w:pStyle w:val="af5"/>
        <w:ind w:leftChars="200" w:left="420"/>
        <w:rPr>
          <w:sz w:val="18"/>
        </w:rPr>
      </w:pPr>
      <w:r w:rsidRPr="00837285">
        <w:rPr>
          <w:sz w:val="18"/>
        </w:rPr>
        <w:t>1001    lisi</w:t>
      </w:r>
    </w:p>
    <w:p w14:paraId="3DBB98A8" w14:textId="77777777" w:rsidR="003C379E" w:rsidRPr="00837285" w:rsidRDefault="003C379E" w:rsidP="00837285">
      <w:pPr>
        <w:pStyle w:val="af5"/>
        <w:ind w:leftChars="200" w:left="420"/>
        <w:rPr>
          <w:sz w:val="18"/>
        </w:rPr>
      </w:pPr>
      <w:r w:rsidRPr="00837285">
        <w:rPr>
          <w:sz w:val="18"/>
        </w:rPr>
        <w:t>1002    wangwu</w:t>
      </w:r>
    </w:p>
    <w:p w14:paraId="60DC302F" w14:textId="77777777" w:rsidR="003420C4" w:rsidRPr="00837285" w:rsidRDefault="003C379E" w:rsidP="00837285">
      <w:pPr>
        <w:pStyle w:val="af5"/>
        <w:ind w:leftChars="200" w:left="420"/>
        <w:rPr>
          <w:sz w:val="18"/>
        </w:rPr>
      </w:pPr>
      <w:r w:rsidRPr="00837285">
        <w:rPr>
          <w:sz w:val="18"/>
        </w:rPr>
        <w:t>1003    zhaoliu</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77777777" w:rsidR="00342A04" w:rsidRPr="00837285" w:rsidRDefault="00342A04" w:rsidP="00837285">
      <w:pPr>
        <w:pStyle w:val="af5"/>
        <w:ind w:leftChars="200" w:left="420"/>
        <w:rPr>
          <w:sz w:val="18"/>
        </w:rPr>
      </w:pPr>
      <w:r w:rsidRPr="00837285">
        <w:rPr>
          <w:sz w:val="18"/>
        </w:rPr>
        <w:t>hive (default)&gt; drop table stu_external;</w:t>
      </w:r>
    </w:p>
    <w:p w14:paraId="39AE8E07" w14:textId="77777777" w:rsidR="00342A04" w:rsidRPr="00104E1E" w:rsidRDefault="007D20A0" w:rsidP="00837285">
      <w:pPr>
        <w:rPr>
          <w:lang w:val="en-US"/>
        </w:rPr>
      </w:pPr>
      <w:r w:rsidRPr="00837285">
        <w:rPr>
          <w:rFonts w:hint="eastAsia"/>
          <w:lang w:val="en-US"/>
        </w:rPr>
        <w:t>外部表删除后</w:t>
      </w:r>
      <w:r w:rsidRPr="00104E1E">
        <w:rPr>
          <w:rFonts w:hint="eastAsia"/>
          <w:lang w:val="en-US"/>
        </w:rPr>
        <w:t>，</w:t>
      </w:r>
      <w:r w:rsidR="00342A04" w:rsidRPr="00104E1E">
        <w:rPr>
          <w:rFonts w:hint="eastAsia"/>
          <w:lang w:val="en-US"/>
        </w:rPr>
        <w:t>hdfs</w:t>
      </w:r>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Pr="00104E1E">
        <w:rPr>
          <w:lang w:val="en-US"/>
        </w:rPr>
        <w:t>stu_external</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77777777"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DE70C4">
        <w:rPr>
          <w:lang w:val="en-US"/>
        </w:rPr>
        <w:t>2</w:t>
      </w:r>
      <w:r w:rsidRPr="00690EF5">
        <w:rPr>
          <w:rFonts w:hint="eastAsia"/>
        </w:rPr>
        <w:t>为外部表</w:t>
      </w:r>
    </w:p>
    <w:p w14:paraId="1BC4A126" w14:textId="77777777" w:rsidR="00690EF5" w:rsidRPr="009A1A89" w:rsidRDefault="00690EF5" w:rsidP="009A1A89">
      <w:pPr>
        <w:pStyle w:val="af5"/>
        <w:ind w:leftChars="200" w:left="420"/>
        <w:rPr>
          <w:sz w:val="18"/>
        </w:rPr>
      </w:pPr>
      <w:r w:rsidRPr="009A1A89">
        <w:rPr>
          <w:sz w:val="18"/>
        </w:rPr>
        <w:t>alter table student2 set tblproperties('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9A1A89" w:rsidRDefault="00690EF5" w:rsidP="009A1A89">
      <w:pPr>
        <w:pStyle w:val="af5"/>
        <w:ind w:leftChars="200" w:left="420"/>
        <w:rPr>
          <w:sz w:val="18"/>
        </w:rPr>
      </w:pPr>
      <w:r w:rsidRPr="009A1A89">
        <w:rPr>
          <w:sz w:val="18"/>
        </w:rPr>
        <w:t>alter table student2 set tblproperties('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9A1A89" w:rsidRDefault="00690EF5" w:rsidP="009A1A89">
      <w:pPr>
        <w:pStyle w:val="af5"/>
        <w:ind w:leftChars="200" w:left="420"/>
        <w:rPr>
          <w:sz w:val="18"/>
        </w:rPr>
      </w:pPr>
      <w:r w:rsidRPr="009A1A89">
        <w:rPr>
          <w:rFonts w:hint="eastAsia"/>
          <w:sz w:val="18"/>
        </w:rPr>
        <w:t>hive (default)&gt; desc formatted student2;</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lastRenderedPageBreak/>
        <w:t>2</w:t>
      </w:r>
      <w:r w:rsidR="00DE70C4">
        <w:rPr>
          <w:rFonts w:hint="eastAsia"/>
          <w:b/>
          <w:bCs/>
          <w:lang w:val="en-US"/>
        </w:rPr>
        <w:t>）</w:t>
      </w:r>
      <w:r w:rsidRPr="00DE70C4">
        <w:rPr>
          <w:rFonts w:hint="eastAsia"/>
          <w:b/>
          <w:bCs/>
          <w:lang w:val="en-US"/>
        </w:rPr>
        <w:t>实操案例</w:t>
      </w:r>
    </w:p>
    <w:p w14:paraId="5596E5F9" w14:textId="77777777" w:rsidR="0041270E" w:rsidRPr="009A1A89" w:rsidRDefault="0041270E" w:rsidP="009A1A89">
      <w:pPr>
        <w:pStyle w:val="af5"/>
        <w:ind w:leftChars="200" w:left="420"/>
        <w:rPr>
          <w:sz w:val="18"/>
        </w:rPr>
      </w:pPr>
      <w:r w:rsidRPr="009A1A89">
        <w:rPr>
          <w:rFonts w:hint="eastAsia"/>
          <w:sz w:val="18"/>
        </w:rPr>
        <w:t>hive (default)&gt; alter table dept_partition2 rename to dept_partition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77777777" w:rsidR="00BB6B95" w:rsidRPr="005D13A3" w:rsidRDefault="00BB6B95" w:rsidP="00DD6336">
      <w:r w:rsidRPr="005837FB">
        <w:t>详见</w:t>
      </w:r>
      <w:r w:rsidRPr="005837FB">
        <w:t>4.6.1</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7060B794" w:rsidR="005D13A3" w:rsidRPr="00DE70C4" w:rsidRDefault="00DE70C4" w:rsidP="00DD6336">
      <w:pPr>
        <w:rPr>
          <w:lang w:val="en-US"/>
        </w:rPr>
      </w:pPr>
      <w:r w:rsidRPr="00065E75">
        <w:rPr>
          <w:rFonts w:hint="eastAsia"/>
          <w:lang w:val="en-US"/>
        </w:rPr>
        <w:t>（</w:t>
      </w:r>
      <w:r w:rsidRPr="00065E75">
        <w:rPr>
          <w:rFonts w:hint="eastAsia"/>
          <w:lang w:val="en-US"/>
        </w:rPr>
        <w:t>1</w:t>
      </w:r>
      <w:r w:rsidRPr="00065E75">
        <w:rPr>
          <w:rFonts w:hint="eastAsia"/>
          <w:lang w:val="en-US"/>
        </w:rPr>
        <w:t>）</w:t>
      </w:r>
      <w:r w:rsidR="005D13A3">
        <w:t>更新列</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t>。</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t>（</w:t>
      </w:r>
      <w:r>
        <w:t>1</w:t>
      </w:r>
      <w:r>
        <w:t>）查询表结构</w:t>
      </w:r>
    </w:p>
    <w:p w14:paraId="3034B7B6" w14:textId="77777777" w:rsidR="005D13A3" w:rsidRPr="009A1A89" w:rsidRDefault="005D13A3" w:rsidP="009A1A89">
      <w:pPr>
        <w:pStyle w:val="af5"/>
        <w:ind w:leftChars="200" w:left="420"/>
        <w:rPr>
          <w:sz w:val="18"/>
        </w:rPr>
      </w:pPr>
      <w:r w:rsidRPr="009A1A89">
        <w:rPr>
          <w:rFonts w:hint="eastAsia"/>
          <w:sz w:val="18"/>
        </w:rPr>
        <w:t>hive&gt; desc dept_partition;</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7777777" w:rsidR="005D13A3" w:rsidRPr="009A1A89" w:rsidRDefault="005D13A3" w:rsidP="009A1A89">
      <w:pPr>
        <w:pStyle w:val="af5"/>
        <w:ind w:leftChars="200" w:left="420"/>
        <w:rPr>
          <w:sz w:val="18"/>
        </w:rPr>
      </w:pPr>
      <w:r w:rsidRPr="009A1A89">
        <w:rPr>
          <w:rFonts w:hint="eastAsia"/>
          <w:sz w:val="18"/>
        </w:rPr>
        <w:t>hive (default)&gt; alter table dept_partition add columns(deptdesc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77777777" w:rsidR="005D13A3" w:rsidRPr="009A1A89" w:rsidRDefault="005D13A3" w:rsidP="009A1A89">
      <w:pPr>
        <w:pStyle w:val="af5"/>
        <w:ind w:leftChars="200" w:left="420"/>
        <w:rPr>
          <w:sz w:val="18"/>
        </w:rPr>
      </w:pPr>
      <w:r w:rsidRPr="009A1A89">
        <w:rPr>
          <w:rFonts w:hint="eastAsia"/>
          <w:sz w:val="18"/>
        </w:rPr>
        <w:t>hive&gt; desc dept_partition;</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77777777" w:rsidR="005D13A3" w:rsidRPr="009A1A89" w:rsidRDefault="005D13A3" w:rsidP="009A1A89">
      <w:pPr>
        <w:pStyle w:val="af5"/>
        <w:ind w:leftChars="200" w:left="420"/>
        <w:rPr>
          <w:sz w:val="18"/>
        </w:rPr>
      </w:pPr>
      <w:r w:rsidRPr="009A1A89">
        <w:rPr>
          <w:rFonts w:hint="eastAsia"/>
          <w:sz w:val="18"/>
        </w:rPr>
        <w:t>hive (default)&gt; alter table dept_partition change column deptdesc desc in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77777777" w:rsidR="005D13A3" w:rsidRPr="009A1A89" w:rsidRDefault="005D13A3" w:rsidP="009A1A89">
      <w:pPr>
        <w:pStyle w:val="af5"/>
        <w:ind w:leftChars="200" w:left="420"/>
        <w:rPr>
          <w:sz w:val="18"/>
        </w:rPr>
      </w:pPr>
      <w:r w:rsidRPr="009A1A89">
        <w:rPr>
          <w:rFonts w:hint="eastAsia"/>
          <w:sz w:val="18"/>
        </w:rPr>
        <w:t>hive&gt; desc dept_partition;</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77777777" w:rsidR="007A5C52" w:rsidRPr="009A1A89" w:rsidRDefault="005D13A3" w:rsidP="009A1A89">
      <w:pPr>
        <w:pStyle w:val="af5"/>
        <w:ind w:leftChars="200" w:left="420"/>
        <w:rPr>
          <w:sz w:val="18"/>
        </w:rPr>
      </w:pPr>
      <w:r w:rsidRPr="009A1A89">
        <w:rPr>
          <w:rFonts w:hint="eastAsia"/>
          <w:sz w:val="18"/>
        </w:rPr>
        <w:t>hive (default)&gt; alter table dept_partition replace columns(deptno string, dname</w:t>
      </w:r>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77777777" w:rsidR="005D13A3" w:rsidRPr="009A1A89" w:rsidRDefault="005D13A3" w:rsidP="009A1A89">
      <w:pPr>
        <w:pStyle w:val="af5"/>
        <w:ind w:leftChars="200" w:left="420"/>
        <w:rPr>
          <w:sz w:val="18"/>
        </w:rPr>
      </w:pPr>
      <w:r w:rsidRPr="009A1A89">
        <w:rPr>
          <w:rFonts w:hint="eastAsia"/>
          <w:sz w:val="18"/>
        </w:rPr>
        <w:t>hive&gt; desc dept_partition;</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0F4BAD19" w14:textId="77777777" w:rsidR="00BB6B95" w:rsidRPr="009A1A89" w:rsidRDefault="00BB6B95" w:rsidP="009A1A89">
      <w:pPr>
        <w:pStyle w:val="af5"/>
        <w:ind w:leftChars="200" w:left="420"/>
        <w:rPr>
          <w:sz w:val="18"/>
        </w:rPr>
      </w:pPr>
      <w:r w:rsidRPr="009A1A89">
        <w:rPr>
          <w:sz w:val="18"/>
        </w:rPr>
        <w:t>hive (default)&gt; drop table dept_partition;</w:t>
      </w:r>
    </w:p>
    <w:p w14:paraId="653C4FAD" w14:textId="1EEAB2A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404CACE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77777777" w:rsidR="00BB6B95" w:rsidRPr="009A1A89" w:rsidRDefault="00BB6B95" w:rsidP="009A1A89">
      <w:pPr>
        <w:pStyle w:val="af5"/>
        <w:ind w:leftChars="200" w:left="420"/>
        <w:rPr>
          <w:sz w:val="18"/>
        </w:rPr>
      </w:pPr>
      <w:r w:rsidRPr="009A1A89">
        <w:rPr>
          <w:sz w:val="18"/>
        </w:rPr>
        <w:t xml:space="preserve">hive&gt; load data [local] inpath '/opt/module/datas/student.txt'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w:t>
      </w:r>
      <w:proofErr w:type="gramStart"/>
      <w:r w:rsidRPr="009A1A89">
        <w:rPr>
          <w:sz w:val="18"/>
        </w:rPr>
        <w:t>1,…</w:t>
      </w:r>
      <w:proofErr w:type="gramEnd"/>
      <w:r w:rsidRPr="009A1A89">
        <w:rPr>
          <w:sz w:val="18"/>
        </w:rPr>
        <w:t>)];</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r>
        <w:t>否则从</w:t>
      </w:r>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77777777" w:rsidR="005D4598" w:rsidRPr="009A1A89" w:rsidRDefault="005D4598" w:rsidP="009A1A89">
      <w:pPr>
        <w:pStyle w:val="af5"/>
        <w:ind w:leftChars="200" w:left="420"/>
        <w:rPr>
          <w:sz w:val="18"/>
        </w:rPr>
      </w:pPr>
      <w:r w:rsidRPr="009A1A89">
        <w:rPr>
          <w:rFonts w:hint="eastAsia"/>
          <w:sz w:val="18"/>
        </w:rPr>
        <w:t>hive (default)&gt; create table studen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77777777" w:rsidR="005D4598" w:rsidRPr="009A1A89" w:rsidRDefault="005D4598" w:rsidP="009A1A89">
      <w:pPr>
        <w:pStyle w:val="af5"/>
        <w:ind w:leftChars="200" w:left="420"/>
        <w:rPr>
          <w:sz w:val="18"/>
        </w:rPr>
      </w:pPr>
      <w:r w:rsidRPr="009A1A89">
        <w:rPr>
          <w:rFonts w:hint="eastAsia"/>
          <w:sz w:val="18"/>
        </w:rPr>
        <w:t>hive (default)&gt; load data local inpath '/opt/module/datas/student.txt' into table default.studen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9A1A89" w:rsidRDefault="005D4598" w:rsidP="009A1A89">
      <w:pPr>
        <w:pStyle w:val="af5"/>
        <w:ind w:leftChars="200" w:left="420"/>
        <w:rPr>
          <w:sz w:val="18"/>
        </w:rPr>
      </w:pPr>
      <w:r w:rsidRPr="009A1A89">
        <w:rPr>
          <w:rFonts w:hint="eastAsia"/>
          <w:sz w:val="18"/>
        </w:rPr>
        <w:t>hive (default)&gt; load data inpath '/user/atguigu/hive/student.txt' into table default.studen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9A1A89" w:rsidRDefault="005D4598" w:rsidP="009A1A89">
      <w:pPr>
        <w:pStyle w:val="af5"/>
        <w:ind w:leftChars="200" w:left="420"/>
        <w:rPr>
          <w:sz w:val="18"/>
        </w:rPr>
      </w:pPr>
      <w:r w:rsidRPr="009A1A89">
        <w:rPr>
          <w:rFonts w:hint="eastAsia"/>
          <w:sz w:val="18"/>
        </w:rPr>
        <w:t>hive (default)&gt; dfs -put /opt/module/datas/student.txt /user/atguigu/hive;</w:t>
      </w:r>
    </w:p>
    <w:p w14:paraId="09180955" w14:textId="77777777" w:rsidR="005D4598" w:rsidRPr="00633E50" w:rsidRDefault="005D4598" w:rsidP="00DD6336">
      <w:pPr>
        <w:rPr>
          <w:lang w:val="en-US"/>
        </w:rPr>
      </w:pPr>
      <w:r>
        <w:t>加载数据覆盖表中已有的数据</w:t>
      </w:r>
    </w:p>
    <w:p w14:paraId="7A2AC6E2" w14:textId="77777777" w:rsidR="00BB6B95" w:rsidRPr="009A1A89" w:rsidRDefault="005D4598" w:rsidP="009A1A89">
      <w:pPr>
        <w:pStyle w:val="af5"/>
        <w:ind w:leftChars="200" w:left="420"/>
        <w:rPr>
          <w:sz w:val="18"/>
        </w:rPr>
      </w:pPr>
      <w:r w:rsidRPr="009A1A89">
        <w:rPr>
          <w:rFonts w:hint="eastAsia"/>
          <w:sz w:val="18"/>
        </w:rPr>
        <w:t>hive (default)&gt; load data inpath '/user/atguigu/hive/student.txt' overwrite into table default.studen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1005CAAD"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分区表</w:t>
      </w:r>
    </w:p>
    <w:p w14:paraId="58742DD3" w14:textId="77777777" w:rsidR="005D4598" w:rsidRPr="003352A3" w:rsidRDefault="005D4598" w:rsidP="003352A3">
      <w:pPr>
        <w:pStyle w:val="af5"/>
        <w:ind w:leftChars="200" w:left="420"/>
        <w:rPr>
          <w:sz w:val="18"/>
        </w:rPr>
      </w:pPr>
      <w:r w:rsidRPr="003352A3">
        <w:rPr>
          <w:rFonts w:hint="eastAsia"/>
          <w:sz w:val="18"/>
        </w:rPr>
        <w:t>hive (default)&gt; create table student</w:t>
      </w:r>
      <w:r w:rsidR="00E86520" w:rsidRPr="003352A3">
        <w:rPr>
          <w:sz w:val="18"/>
        </w:rPr>
        <w:t>_par</w:t>
      </w:r>
      <w:r w:rsidRPr="003352A3">
        <w:rPr>
          <w:rFonts w:hint="eastAsia"/>
          <w:sz w:val="18"/>
        </w:rPr>
        <w:t>(id int, name string) partitioned by (month string) row format delimited fields terminated by '\t';</w:t>
      </w:r>
    </w:p>
    <w:p w14:paraId="7C0ED755" w14:textId="45C84DBA"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插入数据</w:t>
      </w:r>
    </w:p>
    <w:p w14:paraId="6067D65B" w14:textId="77777777"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table  student</w:t>
      </w:r>
      <w:proofErr w:type="gramEnd"/>
      <w:r w:rsidR="00E86520" w:rsidRPr="003352A3">
        <w:rPr>
          <w:sz w:val="18"/>
        </w:rPr>
        <w:t>_par partition(month='201709') values</w:t>
      </w:r>
      <w:r w:rsidR="00E86520" w:rsidRPr="003352A3">
        <w:rPr>
          <w:color w:val="FF0000"/>
          <w:sz w:val="18"/>
        </w:rPr>
        <w:t>(1,'wangwu'),(2,'zhaoliu')</w:t>
      </w:r>
      <w:r w:rsidR="00E86520" w:rsidRPr="003352A3">
        <w:rPr>
          <w:sz w:val="18"/>
        </w:rPr>
        <w:t>;</w:t>
      </w:r>
    </w:p>
    <w:p w14:paraId="0A975247" w14:textId="24164553"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基本模式插入（根据单张表查询结果）</w:t>
      </w:r>
    </w:p>
    <w:p w14:paraId="6A3C32E0" w14:textId="77777777" w:rsidR="005D4598" w:rsidRPr="003352A3" w:rsidRDefault="005D4598" w:rsidP="003352A3">
      <w:pPr>
        <w:pStyle w:val="af5"/>
        <w:ind w:leftChars="200" w:left="420"/>
        <w:rPr>
          <w:sz w:val="18"/>
        </w:rPr>
      </w:pPr>
      <w:r w:rsidRPr="003352A3">
        <w:rPr>
          <w:rFonts w:hint="eastAsia"/>
          <w:sz w:val="18"/>
        </w:rPr>
        <w:t>hive (default)&gt; insert overwrite table student partition(month='201708')</w:t>
      </w:r>
    </w:p>
    <w:p w14:paraId="2278A759" w14:textId="77777777"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month='201709';</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77777777"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或分区中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19D59BFC" w:rsidR="005D4598" w:rsidRPr="003352A3" w:rsidRDefault="005D4598" w:rsidP="003352A3">
      <w:pPr>
        <w:ind w:firstLine="0"/>
        <w:rPr>
          <w:b/>
          <w:bCs/>
          <w:lang w:val="en-US"/>
        </w:rPr>
      </w:pPr>
      <w:r w:rsidRPr="003352A3">
        <w:rPr>
          <w:rFonts w:hint="eastAsia"/>
          <w:b/>
          <w:bCs/>
          <w:lang w:val="en-US"/>
        </w:rPr>
        <w:t>4</w:t>
      </w:r>
      <w:r w:rsidR="003352A3">
        <w:rPr>
          <w:rFonts w:hint="eastAsia"/>
          <w:b/>
          <w:bCs/>
          <w:lang w:val="en-US"/>
        </w:rPr>
        <w:t>）</w:t>
      </w:r>
      <w:r w:rsidRPr="003352A3">
        <w:rPr>
          <w:rFonts w:hint="eastAsia"/>
          <w:b/>
          <w:bCs/>
          <w:lang w:val="en-US"/>
        </w:rPr>
        <w:t>多</w:t>
      </w:r>
      <w:r w:rsidR="00BE0B9F" w:rsidRPr="003352A3">
        <w:rPr>
          <w:rFonts w:hint="eastAsia"/>
          <w:b/>
          <w:bCs/>
          <w:lang w:val="en-US"/>
        </w:rPr>
        <w:t>表</w:t>
      </w:r>
      <w:r w:rsidR="0035331D" w:rsidRPr="003352A3">
        <w:rPr>
          <w:rFonts w:hint="eastAsia"/>
          <w:b/>
          <w:bCs/>
          <w:lang w:val="en-US"/>
        </w:rPr>
        <w:t>（多分区）</w:t>
      </w:r>
      <w:r w:rsidRPr="003352A3">
        <w:rPr>
          <w:rFonts w:hint="eastAsia"/>
          <w:b/>
          <w:bCs/>
          <w:lang w:val="en-US"/>
        </w:rPr>
        <w:t>插入模式（根据多张表查询结果）</w:t>
      </w:r>
    </w:p>
    <w:p w14:paraId="279FBC48" w14:textId="77777777" w:rsidR="005D4598" w:rsidRPr="003352A3" w:rsidRDefault="005D4598" w:rsidP="003352A3">
      <w:pPr>
        <w:pStyle w:val="af5"/>
        <w:ind w:leftChars="200" w:left="420"/>
        <w:rPr>
          <w:sz w:val="18"/>
        </w:rPr>
      </w:pPr>
      <w:r w:rsidRPr="003352A3">
        <w:rPr>
          <w:rFonts w:hint="eastAsia"/>
          <w:sz w:val="18"/>
        </w:rPr>
        <w:t>hive (default)&gt; from student</w:t>
      </w:r>
    </w:p>
    <w:p w14:paraId="3606EFFF"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7')</w:t>
      </w:r>
    </w:p>
    <w:p w14:paraId="4331DB4F"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AB73F16" w14:textId="77777777" w:rsidR="005D4598" w:rsidRPr="003352A3" w:rsidRDefault="005D4598" w:rsidP="003352A3">
      <w:pPr>
        <w:pStyle w:val="af5"/>
        <w:ind w:leftChars="200" w:left="420"/>
        <w:rPr>
          <w:sz w:val="18"/>
        </w:rPr>
      </w:pPr>
      <w:r w:rsidRPr="003352A3">
        <w:rPr>
          <w:rFonts w:hint="eastAsia"/>
          <w:sz w:val="18"/>
        </w:rPr>
        <w:t xml:space="preserve">              insert overwrite table student partition(month='201706')</w:t>
      </w:r>
    </w:p>
    <w:p w14:paraId="12FC2395" w14:textId="77777777" w:rsidR="005D4598" w:rsidRPr="003352A3" w:rsidRDefault="005D4598" w:rsidP="003352A3">
      <w:pPr>
        <w:pStyle w:val="af5"/>
        <w:ind w:leftChars="200" w:left="420"/>
        <w:rPr>
          <w:sz w:val="18"/>
        </w:rPr>
      </w:pPr>
      <w:r w:rsidRPr="003352A3">
        <w:rPr>
          <w:rFonts w:hint="eastAsia"/>
          <w:sz w:val="18"/>
        </w:rPr>
        <w:t xml:space="preserve">              select id, name where month='201709';</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r w:rsidRPr="00513EC6">
        <w:rPr>
          <w:highlight w:val="yellow"/>
        </w:rPr>
        <w:t>章创建表。</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77777777" w:rsidR="00106CBB" w:rsidRPr="003352A3" w:rsidRDefault="00106CBB" w:rsidP="003352A3">
      <w:pPr>
        <w:pStyle w:val="af5"/>
        <w:ind w:leftChars="200" w:left="420"/>
        <w:rPr>
          <w:sz w:val="18"/>
        </w:rPr>
      </w:pPr>
      <w:r w:rsidRPr="003352A3">
        <w:rPr>
          <w:rFonts w:hint="eastAsia"/>
          <w:sz w:val="18"/>
        </w:rPr>
        <w:t xml:space="preserve">hive (default)&gt; </w:t>
      </w:r>
      <w:bookmarkStart w:id="23" w:name="OLE_LINK97"/>
      <w:r w:rsidRPr="003352A3">
        <w:rPr>
          <w:rFonts w:hint="eastAsia"/>
          <w:sz w:val="18"/>
        </w:rPr>
        <w:t>dfs -put /opt/module/datas/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3"/>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77777777"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77777777"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p>
    <w:p w14:paraId="5F344440" w14:textId="77777777" w:rsidR="005D4598" w:rsidRPr="003352A3" w:rsidRDefault="005D4598" w:rsidP="003352A3">
      <w:pPr>
        <w:pStyle w:val="af5"/>
        <w:ind w:leftChars="200" w:left="420"/>
        <w:rPr>
          <w:sz w:val="18"/>
        </w:rPr>
      </w:pPr>
      <w:r w:rsidRPr="003352A3">
        <w:rPr>
          <w:rFonts w:hint="eastAsia"/>
          <w:sz w:val="18"/>
        </w:rPr>
        <w:t>hive (default)&gt; import table student2 partition(month='201709') from</w:t>
      </w:r>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77777777" w:rsidR="005D4598" w:rsidRPr="003352A3" w:rsidRDefault="005D4598" w:rsidP="003352A3">
      <w:pPr>
        <w:pStyle w:val="af5"/>
        <w:ind w:leftChars="200" w:left="420"/>
        <w:rPr>
          <w:sz w:val="18"/>
        </w:rPr>
      </w:pPr>
      <w:r w:rsidRPr="003352A3">
        <w:rPr>
          <w:rFonts w:hint="eastAsia"/>
          <w:sz w:val="18"/>
        </w:rPr>
        <w:t>hive (default)&gt; insert overwrite local directory '/opt/module/datas/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77777777" w:rsidR="005D4598" w:rsidRPr="003352A3" w:rsidRDefault="005D4598" w:rsidP="003352A3">
      <w:pPr>
        <w:pStyle w:val="af5"/>
        <w:ind w:leftChars="200" w:left="420"/>
        <w:rPr>
          <w:sz w:val="18"/>
        </w:rPr>
      </w:pPr>
      <w:r w:rsidRPr="003352A3">
        <w:rPr>
          <w:rFonts w:hint="eastAsia"/>
          <w:sz w:val="18"/>
        </w:rPr>
        <w:t>hive(default)&gt;insert overwrite local directory '/opt/module/datas/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3352A3">
        <w:rPr>
          <w:rFonts w:hint="eastAsia"/>
          <w:b/>
          <w:bCs/>
        </w:rPr>
        <w:t>没有</w:t>
      </w:r>
      <w:r w:rsidRPr="003352A3">
        <w:rPr>
          <w:rFonts w:hint="eastAsia"/>
          <w:b/>
          <w:bCs/>
        </w:rPr>
        <w:t>local)</w:t>
      </w:r>
    </w:p>
    <w:p w14:paraId="3B5D2A4F" w14:textId="77777777" w:rsidR="005D4598" w:rsidRPr="003352A3" w:rsidRDefault="005D4598" w:rsidP="003352A3">
      <w:pPr>
        <w:pStyle w:val="af5"/>
        <w:ind w:leftChars="200" w:left="420"/>
        <w:rPr>
          <w:sz w:val="18"/>
        </w:rPr>
      </w:pPr>
      <w:r w:rsidRPr="003352A3">
        <w:rPr>
          <w:rFonts w:hint="eastAsia"/>
          <w:sz w:val="18"/>
        </w:rPr>
        <w:t>hive (default)&gt; insert overwrit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6ADD5C15" w14:textId="119B9FD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77777777" w:rsidR="00513EC6" w:rsidRPr="003352A3" w:rsidRDefault="00513EC6" w:rsidP="003352A3">
      <w:pPr>
        <w:pStyle w:val="af5"/>
        <w:ind w:leftChars="200" w:left="420"/>
        <w:rPr>
          <w:sz w:val="18"/>
        </w:rPr>
      </w:pPr>
      <w:r w:rsidRPr="003352A3">
        <w:rPr>
          <w:rFonts w:hint="eastAsia"/>
          <w:sz w:val="18"/>
        </w:rPr>
        <w:t>hive (default)&gt; dfs -get /user/hive/warehouse/student/month=201709/000000_0</w:t>
      </w:r>
    </w:p>
    <w:p w14:paraId="4A1F99B8" w14:textId="77777777" w:rsidR="00513EC6" w:rsidRPr="003352A3" w:rsidRDefault="00513EC6" w:rsidP="003352A3">
      <w:pPr>
        <w:pStyle w:val="af5"/>
        <w:ind w:leftChars="200" w:left="420"/>
        <w:rPr>
          <w:sz w:val="18"/>
        </w:rPr>
      </w:pPr>
      <w:r w:rsidRPr="003352A3">
        <w:rPr>
          <w:rFonts w:hint="eastAsia"/>
          <w:sz w:val="18"/>
        </w:rPr>
        <w:t>/opt/module/datas/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4"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77777777" w:rsidR="00513EC6" w:rsidRPr="003352A3" w:rsidRDefault="00513EC6" w:rsidP="003352A3">
      <w:pPr>
        <w:pStyle w:val="af5"/>
        <w:ind w:leftChars="200" w:left="420"/>
        <w:rPr>
          <w:sz w:val="18"/>
        </w:rPr>
      </w:pPr>
      <w:r w:rsidRPr="003352A3">
        <w:rPr>
          <w:rFonts w:hint="eastAsia"/>
          <w:sz w:val="18"/>
        </w:rPr>
        <w:t xml:space="preserve"> /opt/module/datas/export/student4.txt;</w:t>
      </w:r>
    </w:p>
    <w:bookmarkEnd w:id="24"/>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77777777" w:rsidR="00513EC6" w:rsidRPr="003352A3" w:rsidRDefault="00513EC6" w:rsidP="003352A3">
      <w:pPr>
        <w:pStyle w:val="af5"/>
        <w:ind w:leftChars="200" w:left="420"/>
        <w:rPr>
          <w:sz w:val="18"/>
        </w:rPr>
      </w:pPr>
      <w:r w:rsidRPr="003352A3">
        <w:rPr>
          <w:rFonts w:hint="eastAsia"/>
          <w:sz w:val="18"/>
        </w:rPr>
        <w:t>(defahiveult)&gt;</w:t>
      </w:r>
      <w:r w:rsidR="004E3930" w:rsidRPr="003352A3">
        <w:rPr>
          <w:sz w:val="18"/>
        </w:rPr>
        <w:t xml:space="preserve"> </w:t>
      </w:r>
      <w:r w:rsidRPr="003352A3">
        <w:rPr>
          <w:rFonts w:hint="eastAsia"/>
          <w:sz w:val="18"/>
        </w:rPr>
        <w:t>export table default.student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77777777"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09F5E6AE" w14:textId="0399FE8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6 </w:t>
      </w:r>
      <w:r w:rsidR="00BB6B95" w:rsidRPr="00D832F9">
        <w:rPr>
          <w:rFonts w:ascii="Times New Roman" w:hAnsi="Times New Roman"/>
          <w:snapToGrid/>
          <w:position w:val="0"/>
          <w:sz w:val="28"/>
          <w:szCs w:val="28"/>
          <w:lang w:val="en-US"/>
        </w:rPr>
        <w:t>清除表中数据（</w:t>
      </w:r>
      <w:r w:rsidR="00BB6B95" w:rsidRPr="00D832F9">
        <w:rPr>
          <w:rFonts w:ascii="Times New Roman" w:hAnsi="Times New Roman"/>
          <w:snapToGrid/>
          <w:position w:val="0"/>
          <w:sz w:val="28"/>
          <w:szCs w:val="28"/>
          <w:lang w:val="en-US"/>
        </w:rPr>
        <w:t>Truncate</w:t>
      </w:r>
      <w:r w:rsidR="00BB6B95" w:rsidRPr="00D832F9">
        <w:rPr>
          <w:rFonts w:ascii="Times New Roman" w:hAnsi="Times New Roman"/>
          <w:snapToGrid/>
          <w:position w:val="0"/>
          <w:sz w:val="28"/>
          <w:szCs w:val="28"/>
          <w:lang w:val="en-US"/>
        </w:rPr>
        <w:t>）</w:t>
      </w:r>
    </w:p>
    <w:p w14:paraId="399F451A" w14:textId="77777777" w:rsidR="00513EC6" w:rsidRPr="00DE70C4" w:rsidRDefault="00513EC6" w:rsidP="00DD6336">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2E2AD083" w14:textId="77777777" w:rsidR="00513EC6" w:rsidRPr="003352A3" w:rsidRDefault="00513EC6" w:rsidP="003352A3">
      <w:pPr>
        <w:pStyle w:val="af5"/>
        <w:ind w:leftChars="200" w:left="420"/>
        <w:rPr>
          <w:sz w:val="18"/>
        </w:rPr>
      </w:pPr>
      <w:r w:rsidRPr="003352A3">
        <w:rPr>
          <w:rFonts w:hint="eastAsia"/>
          <w:sz w:val="18"/>
        </w:rPr>
        <w:t>hive (default)&gt; truncate table studen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065E75" w:rsidP="00DD6336">
      <w:pPr>
        <w:rPr>
          <w:lang w:val="en-US"/>
        </w:rPr>
      </w:pPr>
      <w:r>
        <w:fldChar w:fldCharType="begin"/>
      </w:r>
      <w:r w:rsidRPr="00065E75">
        <w:rPr>
          <w:lang w:val="en-US"/>
        </w:rPr>
        <w:instrText xml:space="preserve"> HYPERLINK "https://cwiki.apache.org/confluence/display/Hive/LanguageManual+Select" </w:instrText>
      </w:r>
      <w:r>
        <w:fldChar w:fldCharType="separate"/>
      </w:r>
      <w:r w:rsidR="000A5F3F" w:rsidRPr="00DE70C4">
        <w:rPr>
          <w:rStyle w:val="a5"/>
          <w:lang w:val="en-US"/>
        </w:rPr>
        <w:t>https://cwiki.apache.org/confluence/display/Hive/LanguageManual+Select</w:t>
      </w:r>
      <w:r>
        <w:rPr>
          <w:rStyle w:val="a5"/>
          <w:lang w:val="en-US"/>
        </w:rPr>
        <w:fldChar w:fldCharType="end"/>
      </w:r>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5"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lastRenderedPageBreak/>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5"/>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65296128" w:rsidR="00BE7462" w:rsidRPr="00DE70C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77B9BBEF" w14:textId="5B04FFE3" w:rsidR="00820FAA" w:rsidRPr="00065E75" w:rsidRDefault="003352A3" w:rsidP="00DD6336">
      <w:pPr>
        <w:rPr>
          <w:lang w:val="en-US"/>
        </w:rPr>
      </w:pPr>
      <w:r w:rsidRPr="00065E75">
        <w:rPr>
          <w:rFonts w:hint="eastAsia"/>
          <w:lang w:val="en-US"/>
        </w:rPr>
        <w:t>（</w:t>
      </w:r>
      <w:r w:rsidRPr="00065E75">
        <w:rPr>
          <w:rFonts w:hint="eastAsia"/>
          <w:lang w:val="en-US"/>
        </w:rPr>
        <w:t>1</w:t>
      </w:r>
      <w:r w:rsidRPr="00065E75">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Default="003352A3" w:rsidP="00DD6336">
      <w:r>
        <w:rPr>
          <w:rFonts w:hint="eastAsia"/>
        </w:rPr>
        <w:t>（</w:t>
      </w:r>
      <w:r>
        <w:rPr>
          <w:rFonts w:hint="eastAsia"/>
        </w:rPr>
        <w:t>2</w:t>
      </w:r>
      <w:r>
        <w:rPr>
          <w:rFonts w:hint="eastAsia"/>
        </w:rPr>
        <w:t>）</w:t>
      </w:r>
      <w:r w:rsidR="00820FAA">
        <w:t>创建员工表</w:t>
      </w:r>
    </w:p>
    <w:p w14:paraId="4FF6D0B7" w14:textId="77777777" w:rsidR="003352A3" w:rsidRPr="003352A3" w:rsidRDefault="003352A3" w:rsidP="003352A3">
      <w:pPr>
        <w:pStyle w:val="af5"/>
        <w:ind w:leftChars="200" w:left="420"/>
        <w:rPr>
          <w:sz w:val="18"/>
        </w:rPr>
      </w:pPr>
      <w:bookmarkStart w:id="26" w:name="OLE_LINK6"/>
      <w:bookmarkStart w:id="27"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bookmarkEnd w:id="26"/>
      <w:bookmarkEnd w:id="27"/>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4DE5CADB" w:rsidR="00AC4058" w:rsidRPr="003352A3" w:rsidRDefault="004A750F" w:rsidP="003352A3">
      <w:pPr>
        <w:pStyle w:val="af5"/>
        <w:ind w:leftChars="200" w:left="420"/>
        <w:rPr>
          <w:sz w:val="18"/>
        </w:rPr>
      </w:pPr>
      <w:r w:rsidRPr="003352A3">
        <w:rPr>
          <w:rFonts w:hint="eastAsia"/>
          <w:sz w:val="18"/>
        </w:rPr>
        <w:t>load data local inpath '/opt/module/datas/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03A4230E" w:rsidR="00820FAA" w:rsidRPr="003352A3" w:rsidRDefault="004A750F" w:rsidP="003352A3">
      <w:pPr>
        <w:pStyle w:val="af5"/>
        <w:ind w:leftChars="200" w:left="420"/>
        <w:rPr>
          <w:sz w:val="18"/>
        </w:rPr>
      </w:pPr>
      <w:r w:rsidRPr="003352A3">
        <w:rPr>
          <w:rFonts w:hint="eastAsia"/>
          <w:sz w:val="18"/>
        </w:rPr>
        <w:t>load data local inpath '/opt/module/datas/emp.txt' into table emp;</w:t>
      </w:r>
    </w:p>
    <w:p w14:paraId="1AF7EDD1" w14:textId="63A2D2A5" w:rsidR="001F649D" w:rsidRPr="00DE70C4" w:rsidRDefault="003352A3" w:rsidP="003352A3">
      <w:pPr>
        <w:ind w:firstLine="0"/>
        <w:rPr>
          <w:b/>
          <w:bCs/>
          <w:lang w:val="en-US"/>
        </w:rPr>
      </w:pPr>
      <w:bookmarkStart w:id="28"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28"/>
    <w:p w14:paraId="346B2479" w14:textId="77777777" w:rsidR="001F649D" w:rsidRPr="003352A3" w:rsidRDefault="001F649D" w:rsidP="003352A3">
      <w:pPr>
        <w:pStyle w:val="af5"/>
        <w:ind w:leftChars="200" w:left="420"/>
        <w:rPr>
          <w:sz w:val="18"/>
        </w:rPr>
      </w:pPr>
      <w:r w:rsidRPr="003352A3">
        <w:rPr>
          <w:rFonts w:hint="eastAsia"/>
          <w:sz w:val="18"/>
        </w:rPr>
        <w:t>hive (default)&gt; select * from emp;</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Default="001F649D" w:rsidP="00DD6336">
      <w:r>
        <w:t>注意：</w:t>
      </w:r>
    </w:p>
    <w:p w14:paraId="4647B6AD" w14:textId="77777777" w:rsidR="001F649D" w:rsidRDefault="001F649D" w:rsidP="00DD6336">
      <w:r>
        <w:t>（</w:t>
      </w:r>
      <w:r>
        <w:t>1</w:t>
      </w:r>
      <w:r>
        <w:t>）</w:t>
      </w:r>
      <w:r>
        <w:t xml:space="preserve">SQL </w:t>
      </w:r>
      <w:r>
        <w:t>语言</w:t>
      </w:r>
      <w:r>
        <w:rPr>
          <w:color w:val="FF0000"/>
        </w:rPr>
        <w:t>大小写不敏感。</w:t>
      </w:r>
      <w: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3352A3">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r>
              <w:rPr>
                <w:rFonts w:hint="eastAsia"/>
              </w:rPr>
              <w:t>取余</w:t>
            </w:r>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29" w:name="OLE_LINK69"/>
            <w:bookmarkStart w:id="30" w:name="OLE_LINK70"/>
            <w:r>
              <w:rPr>
                <w:rFonts w:hint="eastAsia"/>
              </w:rPr>
              <w:t>异或</w:t>
            </w:r>
            <w:bookmarkEnd w:id="29"/>
            <w:bookmarkEnd w:id="30"/>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1" w:name="OLE_LINK155"/>
      <w:r w:rsidRPr="003352A3">
        <w:rPr>
          <w:rFonts w:hint="eastAsia"/>
          <w:sz w:val="18"/>
        </w:rPr>
        <w:t>select sum(sal) sum_sal from emp</w:t>
      </w:r>
      <w:bookmarkEnd w:id="31"/>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77777777" w:rsidR="000A5F3F" w:rsidRPr="003352A3" w:rsidRDefault="000A5F3F" w:rsidP="003352A3">
      <w:pPr>
        <w:pStyle w:val="af5"/>
        <w:ind w:leftChars="200" w:left="420"/>
        <w:rPr>
          <w:sz w:val="18"/>
        </w:rPr>
      </w:pPr>
      <w:r w:rsidRPr="003352A3">
        <w:rPr>
          <w:rFonts w:hint="eastAsia"/>
          <w:sz w:val="18"/>
        </w:rPr>
        <w:t>hive (default)&gt; select * from emp limit 5;</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77777777"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结尾，而‘</w:t>
            </w:r>
            <w:r>
              <w:rPr>
                <w:rFonts w:hint="eastAsia"/>
              </w:rPr>
              <w:t>%x%</w:t>
            </w:r>
            <w:r>
              <w:rPr>
                <w:rFonts w:hint="eastAsia"/>
              </w:rPr>
              <w:t>’表示</w:t>
            </w:r>
            <w:r>
              <w:rPr>
                <w:rFonts w:hint="eastAsia"/>
              </w:rPr>
              <w:t>A</w:t>
            </w:r>
            <w:r>
              <w:rPr>
                <w:rFonts w:hint="eastAsia"/>
              </w:rPr>
              <w:t>包含有字母’</w:t>
            </w:r>
            <w:r>
              <w:rPr>
                <w:rFonts w:hint="eastAsia"/>
              </w:rPr>
              <w:t>x</w:t>
            </w:r>
            <w:r>
              <w:rPr>
                <w:rFonts w:hint="eastAsia"/>
              </w:rPr>
              <w:t>’</w:t>
            </w:r>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lastRenderedPageBreak/>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70494926" w:rsidR="0040083A" w:rsidRDefault="0040083A" w:rsidP="00DD6336">
      <w:r>
        <w:t>（</w:t>
      </w:r>
      <w:r>
        <w:t>1</w:t>
      </w:r>
      <w:r>
        <w:t>）查找以</w:t>
      </w:r>
      <w:r>
        <w:t>2</w:t>
      </w:r>
      <w:r>
        <w:t>开头薪水的员工信息</w:t>
      </w:r>
    </w:p>
    <w:p w14:paraId="7044F1F2" w14:textId="77777777" w:rsidR="0040083A" w:rsidRPr="003352A3" w:rsidRDefault="0040083A" w:rsidP="003352A3">
      <w:pPr>
        <w:pStyle w:val="af5"/>
        <w:ind w:leftChars="200" w:left="420"/>
        <w:rPr>
          <w:sz w:val="18"/>
        </w:rPr>
      </w:pPr>
      <w:r w:rsidRPr="003352A3">
        <w:rPr>
          <w:rFonts w:hint="eastAsia"/>
          <w:sz w:val="18"/>
        </w:rPr>
        <w:t>hive (default)&gt; select * from emp where sal LIKE '2%';</w:t>
      </w:r>
    </w:p>
    <w:p w14:paraId="2002BE3D" w14:textId="468837C2" w:rsidR="0040083A" w:rsidRDefault="0040083A" w:rsidP="00DD6336">
      <w:r>
        <w:t>（</w:t>
      </w:r>
      <w:r>
        <w:t>2</w:t>
      </w:r>
      <w:r>
        <w:t>）查找第二个数值为</w:t>
      </w:r>
      <w:r>
        <w:t>2</w:t>
      </w:r>
      <w:r>
        <w:t>的薪水的员工信息</w:t>
      </w:r>
    </w:p>
    <w:p w14:paraId="2448DE3D" w14:textId="77777777" w:rsidR="0040083A" w:rsidRPr="003352A3" w:rsidRDefault="0040083A" w:rsidP="003352A3">
      <w:pPr>
        <w:pStyle w:val="af5"/>
        <w:ind w:leftChars="200" w:left="420"/>
        <w:rPr>
          <w:sz w:val="18"/>
        </w:rPr>
      </w:pPr>
      <w:r w:rsidRPr="003352A3">
        <w:rPr>
          <w:rFonts w:hint="eastAsia"/>
          <w:sz w:val="18"/>
        </w:rPr>
        <w:t>hive (default)&gt; select * from emp where sal LIKE '_2%';</w:t>
      </w:r>
    </w:p>
    <w:p w14:paraId="1A8286DB" w14:textId="72CFD82D" w:rsidR="0040083A" w:rsidRDefault="0040083A" w:rsidP="00DD6336">
      <w:r>
        <w:t>（</w:t>
      </w:r>
      <w:r>
        <w:t>3</w:t>
      </w:r>
      <w:r>
        <w:t>）查找薪水中含有</w:t>
      </w:r>
      <w:r>
        <w:t>2</w:t>
      </w:r>
      <w:r>
        <w:t>的员工信息</w:t>
      </w:r>
    </w:p>
    <w:p w14:paraId="1C7C37FB" w14:textId="77777777" w:rsidR="0040083A" w:rsidRPr="003352A3" w:rsidRDefault="0040083A" w:rsidP="003352A3">
      <w:pPr>
        <w:pStyle w:val="af5"/>
        <w:ind w:leftChars="200" w:left="420"/>
        <w:rPr>
          <w:sz w:val="18"/>
        </w:rPr>
      </w:pPr>
      <w:r w:rsidRPr="003352A3">
        <w:rPr>
          <w:rFonts w:hint="eastAsia"/>
          <w:sz w:val="18"/>
        </w:rPr>
        <w:t>hive (default)&gt; select * from emp where sal RLIKE '[2]';</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lastRenderedPageBreak/>
        <w:t>hive (default)&gt; select * from emp where deptno not IN(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hive (default)&gt; select t.deptno,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hive (default)&gt; select t.deptno, t.job, max(t.sal) max_sal from emp t group by</w:t>
      </w:r>
    </w:p>
    <w:p w14:paraId="56CFDC1C" w14:textId="77777777" w:rsidR="00E532BD" w:rsidRPr="008E3C9A" w:rsidRDefault="00E532BD" w:rsidP="008E3C9A">
      <w:pPr>
        <w:pStyle w:val="af5"/>
        <w:ind w:leftChars="200" w:left="420"/>
        <w:rPr>
          <w:sz w:val="18"/>
        </w:rPr>
      </w:pPr>
      <w:r w:rsidRPr="008E3C9A">
        <w:rPr>
          <w:sz w:val="18"/>
        </w:rPr>
        <w:t xml:space="preserve"> t.deptno, t.job;</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065E75" w:rsidRDefault="00BB6B95" w:rsidP="00BE7462">
      <w:pPr>
        <w:ind w:firstLine="0"/>
        <w:rPr>
          <w:b/>
          <w:bCs/>
          <w:lang w:val="en-US"/>
        </w:rPr>
      </w:pPr>
      <w:r w:rsidRPr="00065E75">
        <w:rPr>
          <w:b/>
          <w:bCs/>
          <w:lang w:val="en-US"/>
        </w:rPr>
        <w:t>1</w:t>
      </w:r>
      <w:r w:rsidR="00BE7462" w:rsidRPr="00065E75">
        <w:rPr>
          <w:rFonts w:hint="eastAsia"/>
          <w:b/>
          <w:bCs/>
          <w:lang w:val="en-US"/>
        </w:rPr>
        <w:t>）</w:t>
      </w:r>
      <w:r w:rsidRPr="00065E75">
        <w:rPr>
          <w:b/>
          <w:bCs/>
          <w:lang w:val="en-US"/>
        </w:rPr>
        <w:t>having</w:t>
      </w:r>
      <w:r w:rsidRPr="00BE7462">
        <w:rPr>
          <w:b/>
          <w:bCs/>
        </w:rPr>
        <w:t>与</w:t>
      </w:r>
      <w:r w:rsidRPr="00065E75">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求每个部门的平均薪水大于</w:t>
      </w:r>
      <w:r>
        <w:t>2000</w:t>
      </w:r>
      <w:r>
        <w:rPr>
          <w:rFonts w:hint="eastAsia"/>
        </w:rPr>
        <w:t>的部门</w:t>
      </w:r>
    </w:p>
    <w:p w14:paraId="6CFF8CFE" w14:textId="77777777" w:rsidR="00D0008C" w:rsidRDefault="00D0008C" w:rsidP="00DD6336">
      <w:r>
        <w:rPr>
          <w:rFonts w:hint="eastAsia"/>
        </w:rPr>
        <w:t>求每个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hive (default)&gt; select e.empno,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lastRenderedPageBreak/>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hive (default)&gt; select e.empno,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d.deptno;</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2" w:name="OLE_LINK26"/>
      <w:bookmarkStart w:id="33" w:name="OLE_LINK27"/>
      <w:bookmarkStart w:id="34" w:name="OLE_LINK28"/>
      <w:bookmarkStart w:id="35" w:name="OLE_LINK29"/>
      <w:r w:rsidRPr="008E3C9A">
        <w:rPr>
          <w:sz w:val="18"/>
        </w:rPr>
        <w:t>select e.empno,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d.deptno;</w:t>
      </w:r>
      <w:bookmarkEnd w:id="32"/>
      <w:bookmarkEnd w:id="33"/>
      <w:bookmarkEnd w:id="34"/>
      <w:bookmarkEnd w:id="35"/>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hive (default)&gt; select e.empno,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hive (default)&gt; select e.empno,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36"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hive (default)&gt; select e.empno,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d.deptno;</w:t>
      </w:r>
      <w:bookmarkEnd w:id="36"/>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r>
        <w:t>个表，至少需要</w:t>
      </w:r>
      <w:r>
        <w:t>n-1</w:t>
      </w:r>
      <w:r>
        <w:t>个连接条件。例如：连接三个表，至少需要两个连接条件。</w:t>
      </w:r>
    </w:p>
    <w:p w14:paraId="01411582" w14:textId="77777777" w:rsidR="00BB6B95" w:rsidRDefault="00BB6B95" w:rsidP="00DD6336">
      <w:r>
        <w:t>数据准备</w:t>
      </w:r>
    </w:p>
    <w:p w14:paraId="38E2BC4C" w14:textId="51C189C1" w:rsidR="00BB6B95" w:rsidRDefault="0002611E" w:rsidP="00DD6336">
      <w:pPr>
        <w:rPr>
          <w:position w:val="0"/>
        </w:rPr>
      </w:pPr>
      <w:r>
        <w:object w:dxaOrig="1200" w:dyaOrig="840" w14:anchorId="6418BD0E">
          <v:shape id="_x0000_i1028" type="#_x0000_t75" style="width:42.55pt;height:29.45pt" o:ole="">
            <v:imagedata r:id="rId16" o:title=""/>
          </v:shape>
          <o:OLEObject Type="Embed" ProgID="Package" ShapeID="_x0000_i1028" DrawAspect="Content" ObjectID="_1671200801" r:id="rId17"/>
        </w:objec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lastRenderedPageBreak/>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77777777" w:rsidR="00D15163" w:rsidRPr="008E3C9A" w:rsidRDefault="00D15163" w:rsidP="008E3C9A">
      <w:pPr>
        <w:pStyle w:val="af5"/>
        <w:ind w:leftChars="200" w:left="420"/>
        <w:rPr>
          <w:sz w:val="18"/>
        </w:rPr>
      </w:pPr>
      <w:r w:rsidRPr="008E3C9A">
        <w:rPr>
          <w:sz w:val="18"/>
        </w:rPr>
        <w:t>hive (default)&gt; load data local inpath '/opt/module/datas/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37"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d.deptno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37"/>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更多表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3D13C06E"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38" w:name="_Hlk510343078"/>
      <w:r w:rsidRPr="00104E1E">
        <w:rPr>
          <w:rFonts w:hint="eastAsia"/>
          <w:lang w:val="en-US"/>
        </w:rPr>
        <w:lastRenderedPageBreak/>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38"/>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8E3C9A">
      <w:pPr>
        <w:pStyle w:val="af5"/>
        <w:ind w:leftChars="200" w:left="420"/>
        <w:rPr>
          <w:sz w:val="18"/>
        </w:rPr>
      </w:pPr>
      <w:r w:rsidRPr="008E3C9A">
        <w:rPr>
          <w:sz w:val="18"/>
        </w:rPr>
        <w:t>hive (default)&gt; select ename, deptno, sal from emp order by deptno, sal ;</w:t>
      </w:r>
    </w:p>
    <w:p w14:paraId="7C6594B1" w14:textId="61E3A9C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Map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Default="00BB6B95" w:rsidP="00DD6336">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14:paraId="6CAFC53F" w14:textId="77777777" w:rsidR="00BB6B95" w:rsidRDefault="00A03FE7" w:rsidP="00DD6336">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39" w:name="OLE_LINK43"/>
      <w:bookmarkStart w:id="40" w:name="OLE_LINK71"/>
      <w:r w:rsidRPr="008E3C9A">
        <w:rPr>
          <w:sz w:val="18"/>
        </w:rPr>
        <w:t>mapreduce.job.reduces=3</w:t>
      </w:r>
      <w:bookmarkEnd w:id="39"/>
      <w:bookmarkEnd w:id="40"/>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hive (default)&gt; set mapreduce.job.reduces;</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77777777" w:rsidR="00E22B33" w:rsidRPr="008E3C9A" w:rsidRDefault="00E22B33" w:rsidP="008E3C9A">
      <w:pPr>
        <w:pStyle w:val="af5"/>
        <w:ind w:leftChars="200" w:left="420"/>
        <w:rPr>
          <w:sz w:val="18"/>
        </w:rPr>
      </w:pPr>
      <w:r w:rsidRPr="008E3C9A">
        <w:rPr>
          <w:sz w:val="18"/>
        </w:rPr>
        <w:t>hive (default)&gt; insert overwrite local directory '/opt/module/datas/sortby-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6C0E628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排序（</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1" w:name="OLE_LINK101"/>
      <w:r w:rsidR="00A03FE7" w:rsidRPr="00745125">
        <w:rPr>
          <w:b/>
          <w:bCs/>
        </w:rPr>
        <w:t>distribute by</w:t>
      </w:r>
      <w:bookmarkEnd w:id="41"/>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hive (default)&gt; set mapreduce.job.reduces=3;</w:t>
      </w:r>
    </w:p>
    <w:p w14:paraId="68A97E6E" w14:textId="77777777" w:rsidR="00BB6B95" w:rsidRPr="008E3C9A" w:rsidRDefault="00E22B33" w:rsidP="008E3C9A">
      <w:pPr>
        <w:pStyle w:val="af5"/>
        <w:ind w:leftChars="200" w:left="420"/>
        <w:rPr>
          <w:sz w:val="18"/>
        </w:rPr>
      </w:pPr>
      <w:r w:rsidRPr="008E3C9A">
        <w:rPr>
          <w:sz w:val="18"/>
        </w:rPr>
        <w:lastRenderedPageBreak/>
        <w:t>hive (default)&gt; insert overwrite local directory '/opt/module/datas/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BE7462">
      <w:pPr>
        <w:pStyle w:val="af7"/>
        <w:numPr>
          <w:ilvl w:val="1"/>
          <w:numId w:val="40"/>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BE7462">
      <w:pPr>
        <w:pStyle w:val="af7"/>
        <w:numPr>
          <w:ilvl w:val="1"/>
          <w:numId w:val="40"/>
        </w:numPr>
        <w:ind w:firstLineChars="0"/>
      </w:pPr>
      <w:r>
        <w:t>Hive</w:t>
      </w:r>
      <w:r>
        <w:t>要求</w:t>
      </w:r>
      <w:r>
        <w:t>DISTRIBUTE BY</w:t>
      </w:r>
      <w:r>
        <w:t>语句要写在</w:t>
      </w:r>
      <w:r>
        <w:t>SORT BY</w:t>
      </w:r>
      <w:r>
        <w:t>语句之前。</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77777777"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5C271CF2" w14:textId="32F66152"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抽样查询</w:t>
      </w:r>
    </w:p>
    <w:p w14:paraId="638E6793" w14:textId="77777777" w:rsidR="00BB6B95" w:rsidRPr="00DD6336" w:rsidRDefault="00BB6B95" w:rsidP="00DD6336">
      <w:r w:rsidRPr="00DD6336">
        <w:t>对于非常大的数据集，有时用户需要使用的是一个具有代表性的查询结果而不是全部结果。</w:t>
      </w:r>
      <w:r w:rsidRPr="00DD6336">
        <w:t>Hive</w:t>
      </w:r>
      <w:r w:rsidRPr="00DD6336">
        <w:t>可以通过对表进行抽样来满足这个需求。</w:t>
      </w:r>
    </w:p>
    <w:p w14:paraId="69284F50" w14:textId="6530FD31" w:rsidR="00F25981" w:rsidRDefault="00F25981" w:rsidP="00DD6336">
      <w:r w:rsidRPr="00DD6336">
        <w:rPr>
          <w:rFonts w:hint="eastAsia"/>
        </w:rPr>
        <w:t>查询表</w:t>
      </w:r>
      <w:r w:rsidRPr="00DD6336">
        <w:t>stu_buck</w:t>
      </w:r>
      <w:r w:rsidRPr="00DD6336">
        <w:rPr>
          <w:rFonts w:hint="eastAsia"/>
        </w:rPr>
        <w:t>中的数据。</w:t>
      </w:r>
    </w:p>
    <w:p w14:paraId="236E40C8" w14:textId="57B7F56C" w:rsidR="00BE7462" w:rsidRPr="00BE7462" w:rsidRDefault="00BE7462" w:rsidP="00BE7462">
      <w:pPr>
        <w:pStyle w:val="af5"/>
        <w:ind w:leftChars="200" w:left="420"/>
        <w:rPr>
          <w:sz w:val="18"/>
        </w:rPr>
      </w:pPr>
      <w:r w:rsidRPr="00BE7462">
        <w:rPr>
          <w:sz w:val="18"/>
        </w:rPr>
        <w:t xml:space="preserve">hive (default)&gt; select * from </w:t>
      </w:r>
      <w:proofErr w:type="spellStart"/>
      <w:r w:rsidRPr="00BE7462">
        <w:rPr>
          <w:sz w:val="18"/>
        </w:rPr>
        <w:t>stu_buck</w:t>
      </w:r>
      <w:proofErr w:type="spellEnd"/>
      <w:r w:rsidRPr="00BE7462">
        <w:rPr>
          <w:sz w:val="18"/>
        </w:rPr>
        <w:t xml:space="preserve"> </w:t>
      </w:r>
      <w:proofErr w:type="spellStart"/>
      <w:proofErr w:type="gramStart"/>
      <w:r w:rsidRPr="00BE7462">
        <w:rPr>
          <w:sz w:val="18"/>
        </w:rPr>
        <w:t>tablesample</w:t>
      </w:r>
      <w:proofErr w:type="spellEnd"/>
      <w:r w:rsidRPr="00BE7462">
        <w:rPr>
          <w:sz w:val="18"/>
        </w:rPr>
        <w:t>(</w:t>
      </w:r>
      <w:proofErr w:type="gramEnd"/>
      <w:r w:rsidRPr="00BE7462">
        <w:rPr>
          <w:sz w:val="18"/>
        </w:rPr>
        <w:t>bucket 1 out of 4 on id);</w:t>
      </w:r>
    </w:p>
    <w:tbl>
      <w:tblPr>
        <w:tblW w:w="0" w:type="auto"/>
        <w:tblInd w:w="534" w:type="dxa"/>
        <w:shd w:val="clear" w:color="auto" w:fill="E6E0EC"/>
        <w:tblLayout w:type="fixed"/>
        <w:tblLook w:val="04A0" w:firstRow="1" w:lastRow="0" w:firstColumn="1" w:lastColumn="0" w:noHBand="0" w:noVBand="1"/>
      </w:tblPr>
      <w:tblGrid>
        <w:gridCol w:w="7796"/>
      </w:tblGrid>
      <w:tr w:rsidR="00F25981" w:rsidRPr="007F0657" w14:paraId="684B2512" w14:textId="77777777" w:rsidTr="00F25981">
        <w:tc>
          <w:tcPr>
            <w:tcW w:w="7796" w:type="dxa"/>
            <w:shd w:val="clear" w:color="auto" w:fill="E6E0EC"/>
            <w:hideMark/>
          </w:tcPr>
          <w:p w14:paraId="4A7792E5" w14:textId="4A74280B" w:rsidR="00F25981" w:rsidRPr="008E3C9A" w:rsidRDefault="00F25981" w:rsidP="008E3C9A">
            <w:pPr>
              <w:pStyle w:val="af5"/>
              <w:ind w:leftChars="200" w:left="420"/>
              <w:rPr>
                <w:sz w:val="18"/>
              </w:rPr>
            </w:pPr>
          </w:p>
        </w:tc>
      </w:tr>
    </w:tbl>
    <w:p w14:paraId="25DA0120" w14:textId="77777777" w:rsidR="00BB6B95" w:rsidRPr="00104E1E" w:rsidRDefault="00BB6B95" w:rsidP="00DD6336">
      <w:pPr>
        <w:rPr>
          <w:lang w:val="en-US"/>
        </w:rPr>
      </w:pPr>
      <w:r>
        <w:t>注</w:t>
      </w:r>
      <w:r w:rsidRPr="00104E1E">
        <w:rPr>
          <w:lang w:val="en-US"/>
        </w:rPr>
        <w:t>：</w:t>
      </w:r>
      <w:proofErr w:type="spellStart"/>
      <w:r w:rsidRPr="00104E1E">
        <w:rPr>
          <w:lang w:val="en-US"/>
        </w:rPr>
        <w:t>tablesample</w:t>
      </w:r>
      <w:proofErr w:type="spellEnd"/>
      <w:r>
        <w:t>是抽样语句</w:t>
      </w:r>
      <w:r w:rsidRPr="00104E1E">
        <w:rPr>
          <w:lang w:val="en-US"/>
        </w:rPr>
        <w:t>，</w:t>
      </w:r>
      <w:r>
        <w:t>语法</w:t>
      </w:r>
      <w:r w:rsidRPr="00104E1E">
        <w:rPr>
          <w:lang w:val="en-US"/>
        </w:rPr>
        <w:t>：</w:t>
      </w:r>
      <w:r w:rsidRPr="00104E1E">
        <w:rPr>
          <w:lang w:val="en-US"/>
        </w:rPr>
        <w:t>TABLESAMPLE(BUCKET x OUT OF y) </w:t>
      </w:r>
      <w:r>
        <w:t>。</w:t>
      </w:r>
    </w:p>
    <w:p w14:paraId="3769FD72" w14:textId="77777777" w:rsidR="00BB6B95" w:rsidRDefault="00BB6B95" w:rsidP="00DD6336">
      <w:r w:rsidRPr="00104E1E">
        <w:rPr>
          <w:lang w:val="en-US"/>
        </w:rPr>
        <w:t>y</w:t>
      </w:r>
      <w:r>
        <w:t>必须是</w:t>
      </w:r>
      <w:r w:rsidRPr="00104E1E">
        <w:rPr>
          <w:lang w:val="en-US"/>
        </w:rPr>
        <w:t>table</w:t>
      </w:r>
      <w:r>
        <w:t>总</w:t>
      </w:r>
      <w:r w:rsidRPr="00104E1E">
        <w:rPr>
          <w:lang w:val="en-US"/>
        </w:rP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14:paraId="782CC990" w14:textId="77777777" w:rsidR="00BB6B95" w:rsidRDefault="00BB6B95" w:rsidP="00DD6336">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r w:rsidR="00EF6E40">
        <w:rPr>
          <w:rFonts w:hint="eastAsia"/>
        </w:rPr>
        <w:t>个和第</w:t>
      </w:r>
      <w:r w:rsidR="00F128F1">
        <w:t>3</w:t>
      </w:r>
      <w:r>
        <w:rPr>
          <w:rFonts w:hint="eastAsia"/>
        </w:rPr>
        <w:t>(x</w:t>
      </w:r>
      <w:r w:rsidR="00EF6E40">
        <w:rPr>
          <w:rFonts w:hint="eastAsia"/>
        </w:rPr>
        <w:t>+y</w:t>
      </w:r>
      <w:r>
        <w:rPr>
          <w:rFonts w:hint="eastAsia"/>
        </w:rPr>
        <w:t>)</w:t>
      </w:r>
      <w:r>
        <w:t>个</w:t>
      </w:r>
      <w:r>
        <w:t>bucket</w:t>
      </w:r>
      <w:r>
        <w:t>的数据。</w:t>
      </w:r>
    </w:p>
    <w:p w14:paraId="693DA0A1" w14:textId="77777777" w:rsidR="00BB6B95" w:rsidRDefault="00BB6B95" w:rsidP="00DD6336">
      <w:r w:rsidRPr="00E9491F">
        <w:rPr>
          <w:color w:val="FF0000"/>
        </w:rPr>
        <w:t>注意</w:t>
      </w:r>
      <w:r>
        <w:t>：</w:t>
      </w:r>
      <w:r>
        <w:t>x</w:t>
      </w:r>
      <w:r>
        <w:t>的值必须小于等于</w:t>
      </w:r>
      <w:r>
        <w:t>y</w:t>
      </w:r>
      <w:r>
        <w:t>的值，否则</w:t>
      </w:r>
    </w:p>
    <w:p w14:paraId="7C48427C" w14:textId="77777777" w:rsidR="00BB6B95" w:rsidRPr="00E9491F" w:rsidRDefault="00BB6B95" w:rsidP="00E9491F">
      <w:pPr>
        <w:pStyle w:val="af5"/>
        <w:ind w:leftChars="200" w:left="420"/>
        <w:rPr>
          <w:sz w:val="18"/>
        </w:rPr>
      </w:pPr>
      <w:r w:rsidRPr="00E9491F">
        <w:rPr>
          <w:sz w:val="18"/>
        </w:rPr>
        <w:t>FAILED: SemanticException [Error 10061]: Numerator should not be bigger than denominator in sample clause for table stu_buck</w:t>
      </w:r>
    </w:p>
    <w:p w14:paraId="0436C8C5" w14:textId="1FFE6F87" w:rsidR="00837121"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7</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0E0E23A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48BA4CA8" w:rsidR="00837121"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7789ED2A"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1E1D0F" w:rsidRDefault="00837121" w:rsidP="00837121">
      <w:bookmarkStart w:id="42" w:name="OLE_LINK47"/>
      <w:r w:rsidRPr="00065E75">
        <w:rPr>
          <w:rFonts w:hint="eastAsia"/>
          <w:lang w:val="en-US"/>
        </w:rPr>
        <w:t>NVL</w:t>
      </w:r>
      <w:bookmarkEnd w:id="42"/>
      <w:r w:rsidRPr="00065E75">
        <w:rPr>
          <w:rFonts w:hint="eastAsia"/>
          <w:lang w:val="en-US"/>
        </w:rPr>
        <w:t>：</w:t>
      </w:r>
      <w:r w:rsidRPr="001E1D0F">
        <w:rPr>
          <w:rFonts w:hint="eastAsia"/>
        </w:rPr>
        <w:t>给值为</w:t>
      </w:r>
      <w:r w:rsidRPr="00065E75">
        <w:rPr>
          <w:rFonts w:hint="eastAsia"/>
          <w:lang w:val="en-US"/>
        </w:rPr>
        <w:t>NULL</w:t>
      </w:r>
      <w:r w:rsidRPr="001E1D0F">
        <w:rPr>
          <w:rFonts w:hint="eastAsia"/>
        </w:rPr>
        <w:t>的数据赋值</w:t>
      </w:r>
      <w:r w:rsidRPr="00065E75">
        <w:rPr>
          <w:rFonts w:hint="eastAsia"/>
          <w:lang w:val="en-US"/>
        </w:rPr>
        <w:t>，</w:t>
      </w:r>
      <w:r w:rsidRPr="001E1D0F">
        <w:t>它的格式是</w:t>
      </w:r>
      <w:r w:rsidRPr="00065E75">
        <w:rPr>
          <w:lang w:val="en-US"/>
        </w:rPr>
        <w:t>NVL( value</w:t>
      </w:r>
      <w:r w:rsidRPr="00065E75">
        <w:rPr>
          <w:rFonts w:hint="eastAsia"/>
          <w:lang w:val="en-US"/>
        </w:rPr>
        <w:t>，</w:t>
      </w:r>
      <w:r w:rsidRPr="00065E75">
        <w:rPr>
          <w:lang w:val="en-US"/>
        </w:rPr>
        <w:t>default_value)</w:t>
      </w:r>
      <w:r w:rsidRPr="001E1D0F">
        <w:t>。它的功能是如果</w:t>
      </w:r>
      <w:r w:rsidRPr="005A6A72">
        <w:t>value</w:t>
      </w:r>
      <w:r w:rsidRPr="001E1D0F">
        <w:t>为</w:t>
      </w:r>
      <w:r w:rsidRPr="001E1D0F">
        <w:t>NULL</w:t>
      </w:r>
      <w:r w:rsidRPr="001E1D0F">
        <w:t>，则</w:t>
      </w:r>
      <w:r w:rsidRPr="001E1D0F">
        <w:t>NVL</w:t>
      </w:r>
      <w:r w:rsidRPr="001E1D0F">
        <w:t>函数返回</w:t>
      </w:r>
      <w:r w:rsidRPr="005A6A72">
        <w:t>default_value</w:t>
      </w:r>
      <w:r w:rsidRPr="001E1D0F">
        <w:t>的值，否则返回</w:t>
      </w:r>
      <w:r w:rsidRPr="005A6A72">
        <w:t>value</w:t>
      </w:r>
      <w:r w:rsidRPr="001E1D0F">
        <w:t>的值，如果两个参数都为</w:t>
      </w:r>
      <w:r w:rsidRPr="001E1D0F">
        <w:t xml:space="preserve">NULL </w:t>
      </w:r>
      <w:r w:rsidRPr="001E1D0F">
        <w:t>，则返回</w:t>
      </w:r>
      <w:r w:rsidRPr="001E1D0F">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hive (default)&gt; select comm,nvl(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r w:rsidRPr="008E3C9A">
        <w:rPr>
          <w:sz w:val="18"/>
        </w:rPr>
        <w:t>1400.0  1400.0</w:t>
      </w:r>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comm,mgr)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r w:rsidRPr="008E3C9A">
        <w:rPr>
          <w:sz w:val="18"/>
        </w:rPr>
        <w:t>1400.0  1400.0</w:t>
      </w:r>
    </w:p>
    <w:p w14:paraId="71A79356" w14:textId="77777777" w:rsidR="00837121" w:rsidRPr="008E3C9A" w:rsidRDefault="00837121" w:rsidP="008E3C9A">
      <w:pPr>
        <w:pStyle w:val="af5"/>
        <w:ind w:leftChars="200" w:left="420"/>
        <w:rPr>
          <w:sz w:val="18"/>
        </w:rPr>
      </w:pPr>
      <w:r w:rsidRPr="008E3C9A">
        <w:rPr>
          <w:sz w:val="18"/>
        </w:rPr>
        <w:lastRenderedPageBreak/>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485DF82B" w14:textId="786BCDA6"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2 </w:t>
      </w:r>
      <w:r w:rsidR="00837121" w:rsidRPr="00D832F9">
        <w:rPr>
          <w:rFonts w:ascii="Times New Roman" w:hAnsi="Times New Roman"/>
          <w:snapToGrid/>
          <w:position w:val="0"/>
          <w:sz w:val="28"/>
          <w:szCs w:val="28"/>
          <w:lang w:val="en-US"/>
        </w:rPr>
        <w:t>CASE WHEN</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宋</w:t>
            </w:r>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r>
              <w:rPr>
                <w:rFonts w:hint="eastAsia"/>
              </w:rPr>
              <w:t>婷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709CFB57" w14:textId="77777777" w:rsidR="00837121" w:rsidRPr="008E3C9A" w:rsidRDefault="00837121" w:rsidP="008E3C9A">
      <w:pPr>
        <w:pStyle w:val="af5"/>
        <w:ind w:leftChars="200" w:left="420"/>
        <w:rPr>
          <w:sz w:val="18"/>
        </w:rPr>
      </w:pPr>
      <w:r w:rsidRPr="008E3C9A">
        <w:rPr>
          <w:sz w:val="18"/>
        </w:rPr>
        <w:t>A     2       1</w:t>
      </w:r>
    </w:p>
    <w:p w14:paraId="51631DFC" w14:textId="77777777" w:rsidR="00837121" w:rsidRPr="008E3C9A" w:rsidRDefault="00837121" w:rsidP="008E3C9A">
      <w:pPr>
        <w:pStyle w:val="af5"/>
        <w:ind w:leftChars="200" w:left="420"/>
        <w:rPr>
          <w:sz w:val="18"/>
        </w:rPr>
      </w:pPr>
      <w:r w:rsidRPr="008E3C9A">
        <w:rPr>
          <w:sz w:val="18"/>
        </w:rPr>
        <w:t>B     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datas]$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宋</w:t>
      </w:r>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r w:rsidRPr="008E3C9A">
        <w:rPr>
          <w:rFonts w:hint="eastAsia"/>
          <w:sz w:val="18"/>
        </w:rPr>
        <w:t>婷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sex(</w:t>
      </w:r>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
    <w:p w14:paraId="3E40662E" w14:textId="77777777" w:rsidR="00837121" w:rsidRPr="008E3C9A" w:rsidRDefault="00837121" w:rsidP="008E3C9A">
      <w:pPr>
        <w:pStyle w:val="af5"/>
        <w:ind w:leftChars="200" w:left="420"/>
        <w:rPr>
          <w:sz w:val="18"/>
        </w:rPr>
      </w:pPr>
      <w:r w:rsidRPr="008E3C9A">
        <w:rPr>
          <w:sz w:val="18"/>
        </w:rPr>
        <w:t>load data local inpath '/opt/module/datas/emp_sex.txt' into table emp_sex;</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lastRenderedPageBreak/>
        <w:t xml:space="preserve">  </w:t>
      </w:r>
      <w:proofErr w:type="spellStart"/>
      <w:r w:rsidRPr="00E9491F">
        <w:rPr>
          <w:sz w:val="18"/>
        </w:rPr>
        <w:t>dept_id</w:t>
      </w:r>
      <w:proofErr w:type="spellEnd"/>
      <w:r w:rsidRPr="00E9491F">
        <w:rPr>
          <w:sz w:val="18"/>
        </w:rPr>
        <w:t>;</w:t>
      </w:r>
    </w:p>
    <w:p w14:paraId="10C9372E" w14:textId="10365C17"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77777777"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54C2D1DC" w14:textId="77777777" w:rsidR="00837121" w:rsidRPr="00972D74" w:rsidRDefault="00837121" w:rsidP="00837121">
      <w:r>
        <w:rPr>
          <w:rFonts w:hint="eastAsia"/>
        </w:rPr>
        <w:t>COLLECT_SET(col)</w:t>
      </w:r>
      <w:r>
        <w:rPr>
          <w:rFonts w:hint="eastAsia"/>
        </w:rPr>
        <w:t>：函数只接受</w:t>
      </w:r>
      <w:r>
        <w:t>基本数据类型，它的主要作用是将某字段的值进行去重汇总，产生</w:t>
      </w:r>
      <w:r>
        <w:t>a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宋</w:t>
            </w:r>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宋</w:t>
      </w:r>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77777777" w:rsidR="00837121" w:rsidRPr="008E3C9A" w:rsidRDefault="00837121" w:rsidP="008E3C9A">
      <w:pPr>
        <w:pStyle w:val="af5"/>
        <w:ind w:leftChars="200" w:left="420"/>
        <w:rPr>
          <w:sz w:val="18"/>
        </w:rPr>
      </w:pPr>
      <w:r w:rsidRPr="008E3C9A">
        <w:rPr>
          <w:rFonts w:hint="eastAsia"/>
          <w:sz w:val="18"/>
        </w:rPr>
        <w:t>[atguigu@hadoop102 datas]$ vi constellation.txt</w:t>
      </w:r>
    </w:p>
    <w:p w14:paraId="0F997FD5" w14:textId="77777777" w:rsidR="00837121" w:rsidRPr="008E3C9A" w:rsidRDefault="00837121" w:rsidP="008E3C9A">
      <w:pPr>
        <w:pStyle w:val="af5"/>
        <w:ind w:leftChars="200" w:left="420"/>
        <w:rPr>
          <w:sz w:val="18"/>
        </w:rPr>
      </w:pPr>
      <w:r w:rsidRPr="008E3C9A">
        <w:rPr>
          <w:rFonts w:hint="eastAsia"/>
          <w:sz w:val="18"/>
        </w:rPr>
        <w:t>孙悟空</w:t>
      </w:r>
      <w:r w:rsidRPr="008E3C9A">
        <w:rPr>
          <w:rFonts w:hint="eastAsia"/>
          <w:sz w:val="18"/>
        </w:rPr>
        <w:tab/>
      </w:r>
      <w:r w:rsidRPr="008E3C9A">
        <w:rPr>
          <w:rFonts w:hint="eastAsia"/>
          <w:sz w:val="18"/>
        </w:rPr>
        <w:t>白羊座</w:t>
      </w:r>
      <w:r w:rsidRPr="008E3C9A">
        <w:rPr>
          <w:rFonts w:hint="eastAsia"/>
          <w:sz w:val="18"/>
        </w:rPr>
        <w:tab/>
        <w:t>A</w:t>
      </w:r>
    </w:p>
    <w:p w14:paraId="0EC9D557"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 xml:space="preserve">     </w:t>
      </w:r>
      <w:r w:rsidRPr="008E3C9A">
        <w:rPr>
          <w:rFonts w:hint="eastAsia"/>
          <w:sz w:val="18"/>
        </w:rPr>
        <w:t>射手座</w:t>
      </w:r>
      <w:r w:rsidRPr="008E3C9A">
        <w:rPr>
          <w:rFonts w:hint="eastAsia"/>
          <w:sz w:val="18"/>
        </w:rPr>
        <w:tab/>
        <w:t>A</w:t>
      </w:r>
    </w:p>
    <w:p w14:paraId="700A1E9A" w14:textId="77777777" w:rsidR="00837121" w:rsidRPr="008E3C9A" w:rsidRDefault="00837121" w:rsidP="008E3C9A">
      <w:pPr>
        <w:pStyle w:val="af5"/>
        <w:ind w:leftChars="200" w:left="420"/>
        <w:rPr>
          <w:sz w:val="18"/>
        </w:rPr>
      </w:pPr>
      <w:r w:rsidRPr="008E3C9A">
        <w:rPr>
          <w:rFonts w:hint="eastAsia"/>
          <w:sz w:val="18"/>
        </w:rPr>
        <w:t>宋宋</w:t>
      </w:r>
      <w:r w:rsidRPr="008E3C9A">
        <w:rPr>
          <w:rFonts w:hint="eastAsia"/>
          <w:sz w:val="18"/>
        </w:rPr>
        <w:tab/>
      </w:r>
      <w:r w:rsidRPr="008E3C9A">
        <w:rPr>
          <w:sz w:val="18"/>
        </w:rPr>
        <w:t xml:space="preserve">     </w:t>
      </w:r>
      <w:r w:rsidRPr="008E3C9A">
        <w:rPr>
          <w:rFonts w:hint="eastAsia"/>
          <w:sz w:val="18"/>
        </w:rPr>
        <w:t>白羊座</w:t>
      </w:r>
      <w:r w:rsidRPr="008E3C9A">
        <w:rPr>
          <w:rFonts w:hint="eastAsia"/>
          <w:sz w:val="18"/>
        </w:rPr>
        <w:tab/>
        <w:t>B</w:t>
      </w:r>
    </w:p>
    <w:p w14:paraId="4F44FC65" w14:textId="77777777" w:rsidR="00837121" w:rsidRPr="008E3C9A" w:rsidRDefault="00837121" w:rsidP="008E3C9A">
      <w:pPr>
        <w:pStyle w:val="af5"/>
        <w:ind w:leftChars="200" w:left="420"/>
        <w:rPr>
          <w:sz w:val="18"/>
        </w:rPr>
      </w:pPr>
      <w:r w:rsidRPr="008E3C9A">
        <w:rPr>
          <w:rFonts w:hint="eastAsia"/>
          <w:sz w:val="18"/>
        </w:rPr>
        <w:t>猪八戒</w:t>
      </w:r>
      <w:r w:rsidRPr="008E3C9A">
        <w:rPr>
          <w:sz w:val="18"/>
        </w:rPr>
        <w:t xml:space="preserve">    </w:t>
      </w:r>
      <w:r w:rsidRPr="008E3C9A">
        <w:rPr>
          <w:rFonts w:hint="eastAsia"/>
          <w:sz w:val="18"/>
        </w:rPr>
        <w:t>白羊座</w:t>
      </w:r>
      <w:r w:rsidRPr="008E3C9A">
        <w:rPr>
          <w:rFonts w:hint="eastAsia"/>
          <w:sz w:val="18"/>
        </w:rPr>
        <w:tab/>
        <w:t>A</w:t>
      </w:r>
    </w:p>
    <w:p w14:paraId="249391AC"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 xml:space="preserve">     </w:t>
      </w:r>
      <w:r w:rsidRPr="008E3C9A">
        <w:rPr>
          <w:rFonts w:hint="eastAsia"/>
          <w:sz w:val="18"/>
        </w:rPr>
        <w:t>射手座</w:t>
      </w:r>
      <w:r w:rsidRPr="008E3C9A">
        <w:rPr>
          <w:rFonts w:hint="eastAsia"/>
          <w:sz w:val="18"/>
        </w:rPr>
        <w:tab/>
        <w:t>A</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info(</w:t>
      </w:r>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
    <w:p w14:paraId="32A4C12F" w14:textId="77777777" w:rsidR="00837121" w:rsidRPr="008E3C9A" w:rsidRDefault="00837121" w:rsidP="008E3C9A">
      <w:pPr>
        <w:pStyle w:val="af5"/>
        <w:ind w:leftChars="200" w:left="420"/>
        <w:rPr>
          <w:sz w:val="18"/>
        </w:rPr>
      </w:pPr>
      <w:r w:rsidRPr="008E3C9A">
        <w:rPr>
          <w:sz w:val="18"/>
        </w:rPr>
        <w:t xml:space="preserve">load data local inpath "/opt/module/datas/constellation.txt" into table </w:t>
      </w:r>
      <w:r w:rsidRPr="008E3C9A">
        <w:rPr>
          <w:sz w:val="18"/>
        </w:rPr>
        <w:lastRenderedPageBreak/>
        <w:t>person_info;</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14807933" w14:textId="77777777" w:rsidR="00E9491F" w:rsidRPr="008E3C9A" w:rsidRDefault="00E9491F" w:rsidP="00E9491F">
      <w:pPr>
        <w:pStyle w:val="af5"/>
        <w:ind w:leftChars="200" w:left="420"/>
        <w:rPr>
          <w:sz w:val="18"/>
        </w:rPr>
      </w:pPr>
      <w:r w:rsidRPr="008E3C9A">
        <w:rPr>
          <w:rFonts w:hint="eastAsia"/>
          <w:sz w:val="18"/>
        </w:rPr>
        <w:t>select</w:t>
      </w:r>
    </w:p>
    <w:p w14:paraId="1FB64D88" w14:textId="77777777" w:rsidR="00E9491F" w:rsidRPr="008E3C9A" w:rsidRDefault="00E9491F" w:rsidP="00E9491F">
      <w:pPr>
        <w:pStyle w:val="af5"/>
        <w:ind w:leftChars="200" w:left="420"/>
        <w:rPr>
          <w:sz w:val="18"/>
        </w:rPr>
      </w:pPr>
      <w:r w:rsidRPr="008E3C9A">
        <w:rPr>
          <w:rFonts w:hint="eastAsia"/>
          <w:sz w:val="18"/>
        </w:rPr>
        <w:t xml:space="preserve">    t</w:t>
      </w:r>
      <w:proofErr w:type="gramStart"/>
      <w:r w:rsidRPr="008E3C9A">
        <w:rPr>
          <w:rFonts w:hint="eastAsia"/>
          <w:sz w:val="18"/>
        </w:rPr>
        <w:t>1.base</w:t>
      </w:r>
      <w:proofErr w:type="gramEnd"/>
      <w:r w:rsidRPr="008E3C9A">
        <w:rPr>
          <w:rFonts w:hint="eastAsia"/>
          <w:sz w:val="18"/>
        </w:rPr>
        <w:t>,</w:t>
      </w:r>
    </w:p>
    <w:p w14:paraId="2FC91022" w14:textId="77777777" w:rsidR="00E9491F" w:rsidRPr="008E3C9A" w:rsidRDefault="00E9491F" w:rsidP="00E9491F">
      <w:pPr>
        <w:pStyle w:val="af5"/>
        <w:ind w:leftChars="200" w:left="420"/>
        <w:rPr>
          <w:sz w:val="18"/>
        </w:rPr>
      </w:pPr>
      <w:r w:rsidRPr="008E3C9A">
        <w:rPr>
          <w:rFonts w:hint="eastAsia"/>
          <w:sz w:val="18"/>
        </w:rPr>
        <w:t xml:space="preserve">    </w:t>
      </w:r>
      <w:proofErr w:type="spellStart"/>
      <w:r w:rsidRPr="008E3C9A">
        <w:rPr>
          <w:rFonts w:hint="eastAsia"/>
          <w:sz w:val="18"/>
        </w:rPr>
        <w:t>concat_</w:t>
      </w:r>
      <w:proofErr w:type="gramStart"/>
      <w:r w:rsidRPr="008E3C9A">
        <w:rPr>
          <w:rFonts w:hint="eastAsia"/>
          <w:sz w:val="18"/>
        </w:rPr>
        <w:t>ws</w:t>
      </w:r>
      <w:proofErr w:type="spellEnd"/>
      <w:r w:rsidRPr="008E3C9A">
        <w:rPr>
          <w:rFonts w:hint="eastAsia"/>
          <w:sz w:val="18"/>
        </w:rPr>
        <w:t>(</w:t>
      </w:r>
      <w:proofErr w:type="gramEnd"/>
      <w:r w:rsidRPr="008E3C9A">
        <w:rPr>
          <w:rFonts w:hint="eastAsia"/>
          <w:sz w:val="18"/>
        </w:rPr>
        <w:t xml:space="preserve">'|', </w:t>
      </w:r>
      <w:proofErr w:type="spellStart"/>
      <w:r w:rsidRPr="008E3C9A">
        <w:rPr>
          <w:rFonts w:hint="eastAsia"/>
          <w:sz w:val="18"/>
        </w:rPr>
        <w:t>collect_set</w:t>
      </w:r>
      <w:proofErr w:type="spellEnd"/>
      <w:r w:rsidRPr="008E3C9A">
        <w:rPr>
          <w:rFonts w:hint="eastAsia"/>
          <w:sz w:val="18"/>
        </w:rPr>
        <w:t>(t1.name)) name</w:t>
      </w:r>
    </w:p>
    <w:p w14:paraId="4F7CA4E5" w14:textId="77777777" w:rsidR="00E9491F" w:rsidRPr="008E3C9A" w:rsidRDefault="00E9491F" w:rsidP="00E9491F">
      <w:pPr>
        <w:pStyle w:val="af5"/>
        <w:ind w:leftChars="200" w:left="420"/>
        <w:rPr>
          <w:sz w:val="18"/>
        </w:rPr>
      </w:pPr>
      <w:r w:rsidRPr="008E3C9A">
        <w:rPr>
          <w:rFonts w:hint="eastAsia"/>
          <w:sz w:val="18"/>
        </w:rPr>
        <w:t>from</w:t>
      </w:r>
    </w:p>
    <w:p w14:paraId="7BCEB609" w14:textId="77777777" w:rsidR="00E9491F" w:rsidRPr="008E3C9A" w:rsidRDefault="00E9491F" w:rsidP="00E9491F">
      <w:pPr>
        <w:pStyle w:val="af5"/>
        <w:ind w:leftChars="200" w:left="420"/>
        <w:rPr>
          <w:sz w:val="18"/>
        </w:rPr>
      </w:pPr>
      <w:r w:rsidRPr="008E3C9A">
        <w:rPr>
          <w:rFonts w:hint="eastAsia"/>
          <w:sz w:val="18"/>
        </w:rPr>
        <w:t xml:space="preserve">    (select</w:t>
      </w:r>
    </w:p>
    <w:p w14:paraId="442A7719" w14:textId="77777777" w:rsidR="00E9491F" w:rsidRPr="008E3C9A" w:rsidRDefault="00E9491F" w:rsidP="00E9491F">
      <w:pPr>
        <w:pStyle w:val="af5"/>
        <w:ind w:leftChars="200" w:left="420"/>
        <w:rPr>
          <w:sz w:val="18"/>
        </w:rPr>
      </w:pPr>
      <w:r w:rsidRPr="008E3C9A">
        <w:rPr>
          <w:rFonts w:hint="eastAsia"/>
          <w:sz w:val="18"/>
        </w:rPr>
        <w:t xml:space="preserve">        name,</w:t>
      </w:r>
    </w:p>
    <w:p w14:paraId="2C27CF6D" w14:textId="77777777" w:rsidR="00E9491F" w:rsidRPr="008E3C9A" w:rsidRDefault="00E9491F" w:rsidP="00E9491F">
      <w:pPr>
        <w:pStyle w:val="af5"/>
        <w:ind w:leftChars="200" w:left="420"/>
        <w:rPr>
          <w:sz w:val="18"/>
        </w:rPr>
      </w:pPr>
      <w:r w:rsidRPr="008E3C9A">
        <w:rPr>
          <w:rFonts w:hint="eastAsia"/>
          <w:sz w:val="18"/>
        </w:rPr>
        <w:t xml:space="preserve">        </w:t>
      </w:r>
      <w:proofErr w:type="spellStart"/>
      <w:proofErr w:type="gramStart"/>
      <w:r w:rsidRPr="008E3C9A">
        <w:rPr>
          <w:rFonts w:hint="eastAsia"/>
          <w:sz w:val="18"/>
        </w:rPr>
        <w:t>concat</w:t>
      </w:r>
      <w:proofErr w:type="spellEnd"/>
      <w:r w:rsidRPr="008E3C9A">
        <w:rPr>
          <w:rFonts w:hint="eastAsia"/>
          <w:sz w:val="18"/>
        </w:rPr>
        <w:t>(</w:t>
      </w:r>
      <w:proofErr w:type="gramEnd"/>
      <w:r w:rsidRPr="008E3C9A">
        <w:rPr>
          <w:rFonts w:hint="eastAsia"/>
          <w:sz w:val="18"/>
        </w:rPr>
        <w:t xml:space="preserve">constellation, ",", </w:t>
      </w:r>
      <w:proofErr w:type="spellStart"/>
      <w:r w:rsidRPr="008E3C9A">
        <w:rPr>
          <w:rFonts w:hint="eastAsia"/>
          <w:sz w:val="18"/>
        </w:rPr>
        <w:t>blood_type</w:t>
      </w:r>
      <w:proofErr w:type="spellEnd"/>
      <w:r w:rsidRPr="008E3C9A">
        <w:rPr>
          <w:rFonts w:hint="eastAsia"/>
          <w:sz w:val="18"/>
        </w:rPr>
        <w:t>) base</w:t>
      </w:r>
    </w:p>
    <w:p w14:paraId="0E4D5E2B" w14:textId="77777777" w:rsidR="00E9491F" w:rsidRPr="008E3C9A" w:rsidRDefault="00E9491F" w:rsidP="00E9491F">
      <w:pPr>
        <w:pStyle w:val="af5"/>
        <w:ind w:leftChars="200" w:left="420"/>
        <w:rPr>
          <w:sz w:val="18"/>
        </w:rPr>
      </w:pPr>
      <w:r w:rsidRPr="008E3C9A">
        <w:rPr>
          <w:rFonts w:hint="eastAsia"/>
          <w:sz w:val="18"/>
        </w:rPr>
        <w:t xml:space="preserve">    from</w:t>
      </w:r>
    </w:p>
    <w:p w14:paraId="49225BBB" w14:textId="77777777" w:rsidR="00E9491F" w:rsidRPr="008E3C9A" w:rsidRDefault="00E9491F" w:rsidP="00E9491F">
      <w:pPr>
        <w:pStyle w:val="af5"/>
        <w:ind w:leftChars="200" w:left="420"/>
        <w:rPr>
          <w:sz w:val="18"/>
        </w:rPr>
      </w:pPr>
      <w:r w:rsidRPr="008E3C9A">
        <w:rPr>
          <w:rFonts w:hint="eastAsia"/>
          <w:sz w:val="18"/>
        </w:rPr>
        <w:t xml:space="preserve">        </w:t>
      </w:r>
      <w:proofErr w:type="spellStart"/>
      <w:r w:rsidRPr="008E3C9A">
        <w:rPr>
          <w:rFonts w:hint="eastAsia"/>
          <w:sz w:val="18"/>
        </w:rPr>
        <w:t>person_info</w:t>
      </w:r>
      <w:proofErr w:type="spellEnd"/>
      <w:r w:rsidRPr="008E3C9A">
        <w:rPr>
          <w:rFonts w:hint="eastAsia"/>
          <w:sz w:val="18"/>
        </w:rPr>
        <w:t>) t1</w:t>
      </w:r>
    </w:p>
    <w:p w14:paraId="4625F30B" w14:textId="77777777" w:rsidR="00E9491F" w:rsidRPr="008E3C9A" w:rsidRDefault="00E9491F" w:rsidP="00E9491F">
      <w:pPr>
        <w:pStyle w:val="af5"/>
        <w:ind w:leftChars="200" w:left="420"/>
        <w:rPr>
          <w:sz w:val="18"/>
        </w:rPr>
      </w:pPr>
      <w:r w:rsidRPr="008E3C9A">
        <w:rPr>
          <w:rFonts w:hint="eastAsia"/>
          <w:sz w:val="18"/>
        </w:rPr>
        <w:t>group by</w:t>
      </w:r>
    </w:p>
    <w:p w14:paraId="0B353D61" w14:textId="38E9CC3B" w:rsidR="00E9491F" w:rsidRPr="00E9491F" w:rsidRDefault="00E9491F" w:rsidP="00E9491F">
      <w:pPr>
        <w:pStyle w:val="af5"/>
        <w:ind w:leftChars="200" w:left="420"/>
        <w:rPr>
          <w:sz w:val="18"/>
        </w:rPr>
      </w:pPr>
      <w:r w:rsidRPr="00E9491F">
        <w:rPr>
          <w:rFonts w:hint="eastAsia"/>
          <w:sz w:val="18"/>
        </w:rPr>
        <w:t xml:space="preserve">    </w:t>
      </w:r>
      <w:r w:rsidRPr="008E3C9A">
        <w:rPr>
          <w:rFonts w:hint="eastAsia"/>
          <w:sz w:val="18"/>
        </w:rPr>
        <w:t>t1.base;</w:t>
      </w:r>
    </w:p>
    <w:p w14:paraId="7689583D" w14:textId="59A4E871"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43" w:name="OLE_LINK20"/>
      <w:bookmarkStart w:id="44" w:name="OLE_LINK21"/>
      <w:r w:rsidRPr="00E9491F">
        <w:rPr>
          <w:rFonts w:hint="eastAsia"/>
          <w:lang w:val="en-US"/>
        </w:rPr>
        <w:t>LATERAL VIEW</w:t>
      </w:r>
      <w:bookmarkEnd w:id="43"/>
      <w:bookmarkEnd w:id="44"/>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45" w:name="OLE_LINK48"/>
      <w:r w:rsidRPr="00104E1E">
        <w:rPr>
          <w:lang w:val="en-US"/>
        </w:rPr>
        <w:t>LATERAL VIEW</w:t>
      </w:r>
      <w:bookmarkEnd w:id="45"/>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7777777" w:rsidR="00837121" w:rsidRPr="008E3C9A" w:rsidRDefault="00837121" w:rsidP="008E3C9A">
      <w:pPr>
        <w:pStyle w:val="af5"/>
        <w:ind w:leftChars="200" w:left="420"/>
        <w:rPr>
          <w:sz w:val="18"/>
        </w:rPr>
      </w:pPr>
      <w:r w:rsidRPr="008E3C9A">
        <w:rPr>
          <w:rFonts w:hint="eastAsia"/>
          <w:sz w:val="18"/>
        </w:rPr>
        <w:t>[atguigu@hadoop102 datas]$ vi movie.txt</w:t>
      </w:r>
    </w:p>
    <w:p w14:paraId="3452F845" w14:textId="77777777" w:rsidR="00837121" w:rsidRPr="008E3C9A" w:rsidRDefault="00837121" w:rsidP="008E3C9A">
      <w:pPr>
        <w:pStyle w:val="af5"/>
        <w:ind w:leftChars="200" w:left="420"/>
        <w:rPr>
          <w:sz w:val="18"/>
        </w:rPr>
      </w:pPr>
      <w:r w:rsidRPr="008E3C9A">
        <w:rPr>
          <w:rFonts w:hint="eastAsia"/>
          <w:sz w:val="18"/>
        </w:rPr>
        <w:lastRenderedPageBreak/>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
    <w:p w14:paraId="25B1151E" w14:textId="0626F208"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proofErr w:type="spellStart"/>
      <w:r w:rsidRPr="00E9491F">
        <w:rPr>
          <w:rFonts w:hint="eastAsia"/>
          <w:sz w:val="18"/>
        </w:rPr>
        <w:t>datas</w:t>
      </w:r>
      <w:proofErr w:type="spellEnd"/>
      <w:r w:rsidRPr="00E9491F">
        <w:rPr>
          <w:rFonts w:hint="eastAsia"/>
          <w:sz w:val="18"/>
        </w:rPr>
        <w:t xml:space="preserve">/movie.txt" into table </w:t>
      </w:r>
      <w:proofErr w:type="spellStart"/>
      <w:r w:rsidRPr="00E9491F">
        <w:rPr>
          <w:rFonts w:hint="eastAsia"/>
          <w:sz w:val="18"/>
        </w:rPr>
        <w:t>movie_info</w:t>
      </w:r>
      <w:proofErr w:type="spellEnd"/>
      <w:r w:rsidRPr="00E9491F">
        <w:rPr>
          <w:rFonts w:hint="eastAsia"/>
          <w:sz w:val="18"/>
        </w:rPr>
        <w:t>;</w:t>
      </w:r>
    </w:p>
    <w:p w14:paraId="76E37DFA" w14:textId="075A9591"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122D51F2" w14:textId="77777777" w:rsidR="00E9491F" w:rsidRPr="008E3C9A" w:rsidRDefault="00E9491F" w:rsidP="00E9491F">
      <w:pPr>
        <w:pStyle w:val="af5"/>
        <w:ind w:leftChars="200" w:left="420"/>
        <w:rPr>
          <w:sz w:val="18"/>
        </w:rPr>
      </w:pPr>
      <w:r w:rsidRPr="008E3C9A">
        <w:rPr>
          <w:sz w:val="18"/>
        </w:rPr>
        <w:t>select</w:t>
      </w:r>
    </w:p>
    <w:p w14:paraId="6FAD6BE1"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m.movie</w:t>
      </w:r>
      <w:proofErr w:type="spellEnd"/>
      <w:r w:rsidRPr="008E3C9A">
        <w:rPr>
          <w:sz w:val="18"/>
        </w:rPr>
        <w:t>,</w:t>
      </w:r>
    </w:p>
    <w:p w14:paraId="6B109511" w14:textId="77777777" w:rsidR="00E9491F" w:rsidRPr="008E3C9A" w:rsidRDefault="00E9491F" w:rsidP="00E9491F">
      <w:pPr>
        <w:pStyle w:val="af5"/>
        <w:ind w:leftChars="200" w:left="420"/>
        <w:rPr>
          <w:sz w:val="18"/>
        </w:rPr>
      </w:pPr>
      <w:r w:rsidRPr="008E3C9A">
        <w:rPr>
          <w:sz w:val="18"/>
        </w:rPr>
        <w:t xml:space="preserve">    </w:t>
      </w:r>
      <w:proofErr w:type="spellStart"/>
      <w:proofErr w:type="gramStart"/>
      <w:r w:rsidRPr="008E3C9A">
        <w:rPr>
          <w:sz w:val="18"/>
        </w:rPr>
        <w:t>tbl.cate</w:t>
      </w:r>
      <w:proofErr w:type="spellEnd"/>
      <w:proofErr w:type="gramEnd"/>
    </w:p>
    <w:p w14:paraId="7633909A" w14:textId="77777777" w:rsidR="00E9491F" w:rsidRPr="008E3C9A" w:rsidRDefault="00E9491F" w:rsidP="00E9491F">
      <w:pPr>
        <w:pStyle w:val="af5"/>
        <w:ind w:leftChars="200" w:left="420"/>
        <w:rPr>
          <w:sz w:val="18"/>
        </w:rPr>
      </w:pPr>
      <w:r w:rsidRPr="008E3C9A">
        <w:rPr>
          <w:sz w:val="18"/>
        </w:rPr>
        <w:t>from</w:t>
      </w:r>
    </w:p>
    <w:p w14:paraId="333F65A6"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movie_info</w:t>
      </w:r>
      <w:proofErr w:type="spellEnd"/>
      <w:r w:rsidRPr="008E3C9A">
        <w:rPr>
          <w:sz w:val="18"/>
        </w:rPr>
        <w:t xml:space="preserve"> m</w:t>
      </w:r>
    </w:p>
    <w:p w14:paraId="222B54F8" w14:textId="77777777" w:rsidR="00E9491F" w:rsidRPr="008E3C9A" w:rsidRDefault="00E9491F" w:rsidP="00E9491F">
      <w:pPr>
        <w:pStyle w:val="af5"/>
        <w:ind w:leftChars="200" w:left="420"/>
        <w:rPr>
          <w:sz w:val="18"/>
        </w:rPr>
      </w:pPr>
      <w:r w:rsidRPr="008E3C9A">
        <w:rPr>
          <w:sz w:val="18"/>
        </w:rPr>
        <w:t>lateral view</w:t>
      </w:r>
    </w:p>
    <w:p w14:paraId="39287E5E" w14:textId="73676264" w:rsidR="00E9491F" w:rsidRPr="00E9491F" w:rsidRDefault="00E9491F" w:rsidP="00E9491F">
      <w:pPr>
        <w:pStyle w:val="af5"/>
        <w:ind w:leftChars="200" w:left="420"/>
        <w:rPr>
          <w:sz w:val="18"/>
        </w:rPr>
      </w:pPr>
      <w:r w:rsidRPr="00E9491F">
        <w:rPr>
          <w:sz w:val="18"/>
        </w:rPr>
        <w:t xml:space="preserve">    </w:t>
      </w:r>
      <w:proofErr w:type="gramStart"/>
      <w:r w:rsidRPr="00E9491F">
        <w:rPr>
          <w:sz w:val="18"/>
        </w:rPr>
        <w:t>explode(</w:t>
      </w:r>
      <w:proofErr w:type="gramEnd"/>
      <w:r w:rsidRPr="00E9491F">
        <w:rPr>
          <w:sz w:val="18"/>
        </w:rPr>
        <w:t xml:space="preserve">split(category, ",")) </w:t>
      </w:r>
      <w:proofErr w:type="spellStart"/>
      <w:r w:rsidRPr="00E9491F">
        <w:rPr>
          <w:sz w:val="18"/>
        </w:rPr>
        <w:t>tbl</w:t>
      </w:r>
      <w:proofErr w:type="spellEnd"/>
      <w:r w:rsidRPr="00E9491F">
        <w:rPr>
          <w:sz w:val="18"/>
        </w:rPr>
        <w:t xml:space="preserve"> as cate;</w:t>
      </w:r>
    </w:p>
    <w:p w14:paraId="0FC6189A" w14:textId="6B2BDF1E"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77777777" w:rsidR="00837121" w:rsidRDefault="00837121" w:rsidP="00837121">
      <w:r>
        <w:rPr>
          <w:rFonts w:hint="eastAsia"/>
        </w:rPr>
        <w:t>n</w:t>
      </w:r>
      <w:r>
        <w:t xml:space="preserve"> FOLLOWING</w:t>
      </w:r>
      <w:r>
        <w:rPr>
          <w:rFonts w:hint="eastAsia"/>
        </w:rPr>
        <w:t>：往后</w:t>
      </w:r>
      <w:r>
        <w:rPr>
          <w:rFonts w:hint="eastAsia"/>
        </w:rPr>
        <w:t>n</w:t>
      </w:r>
      <w:r>
        <w:rPr>
          <w:rFonts w:hint="eastAsia"/>
        </w:rPr>
        <w:t>行数据</w:t>
      </w:r>
    </w:p>
    <w:p w14:paraId="6E44E70F" w14:textId="77777777" w:rsidR="00837121" w:rsidRDefault="00837121" w:rsidP="00837121">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t xml:space="preserve"> </w:t>
      </w:r>
      <w:r>
        <w:rPr>
          <w:rFonts w:hint="eastAsia"/>
        </w:rPr>
        <w:t>FOLLOWING</w:t>
      </w:r>
      <w:r>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往前第</w:t>
      </w:r>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46"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lastRenderedPageBreak/>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46"/>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t>[atguigu@hadoop102 datas]$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3A128CDE" w:rsidR="00E9491F" w:rsidRPr="00E9491F" w:rsidRDefault="00E9491F" w:rsidP="00E9491F">
      <w:pPr>
        <w:pStyle w:val="af5"/>
        <w:ind w:leftChars="200" w:left="420"/>
        <w:rPr>
          <w:sz w:val="18"/>
        </w:rPr>
      </w:pPr>
      <w:bookmarkStart w:id="47"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proofErr w:type="spellStart"/>
      <w:r w:rsidRPr="00E9491F">
        <w:rPr>
          <w:rFonts w:hint="eastAsia"/>
          <w:sz w:val="18"/>
        </w:rPr>
        <w:t>datas</w:t>
      </w:r>
      <w:proofErr w:type="spellEnd"/>
      <w:r w:rsidRPr="00E9491F">
        <w:rPr>
          <w:rFonts w:hint="eastAsia"/>
          <w:sz w:val="18"/>
        </w:rPr>
        <w:t>/business.txt" into table business;</w:t>
      </w:r>
      <w:bookmarkEnd w:id="47"/>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837121">
      <w:pPr>
        <w:pStyle w:val="af7"/>
        <w:numPr>
          <w:ilvl w:val="0"/>
          <w:numId w:val="2"/>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48" w:name="OLE_LINK50"/>
      <w:r w:rsidRPr="008E3C9A">
        <w:rPr>
          <w:rFonts w:hint="eastAsia"/>
          <w:sz w:val="18"/>
        </w:rPr>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48"/>
    </w:p>
    <w:p w14:paraId="7206A7E5" w14:textId="3C3FE0F8" w:rsidR="00837121" w:rsidRDefault="00837121" w:rsidP="00837121">
      <w:pPr>
        <w:pStyle w:val="af7"/>
        <w:numPr>
          <w:ilvl w:val="0"/>
          <w:numId w:val="2"/>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2321916C" w:rsidR="008E3C9A" w:rsidRPr="008E3C9A" w:rsidRDefault="008E3C9A" w:rsidP="008E3C9A">
      <w:pPr>
        <w:pStyle w:val="af5"/>
        <w:ind w:leftChars="200" w:left="420"/>
        <w:rPr>
          <w:sz w:val="18"/>
        </w:rPr>
      </w:pPr>
      <w:r w:rsidRPr="008E3C9A">
        <w:rPr>
          <w:sz w:val="18"/>
        </w:rPr>
        <w:t xml:space="preserve"> </w:t>
      </w:r>
      <w:r w:rsidRPr="008E3C9A">
        <w:rPr>
          <w:rFonts w:hint="eastAsia"/>
          <w:sz w:val="18"/>
        </w:rPr>
        <w:t>business;</w:t>
      </w:r>
    </w:p>
    <w:p w14:paraId="24BA5E00" w14:textId="6D95C76A" w:rsidR="00837121" w:rsidRDefault="00837121" w:rsidP="00837121">
      <w:pPr>
        <w:pStyle w:val="af7"/>
        <w:numPr>
          <w:ilvl w:val="0"/>
          <w:numId w:val="2"/>
        </w:numPr>
        <w:ind w:firstLineChars="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w:t>
      </w:r>
      <w:r w:rsidRPr="009F0921">
        <w:lastRenderedPageBreak/>
        <w:t>区中的数据行数量</w:t>
      </w:r>
    </w:p>
    <w:p w14:paraId="7EE6E0C8" w14:textId="2F421960" w:rsidR="00837121" w:rsidRDefault="00837121" w:rsidP="00837121">
      <w:pPr>
        <w:pStyle w:val="af7"/>
        <w:numPr>
          <w:ilvl w:val="0"/>
          <w:numId w:val="2"/>
        </w:numPr>
        <w:ind w:firstLineChars="0"/>
      </w:pPr>
      <w:r>
        <w:rPr>
          <w:rFonts w:hint="eastAsia"/>
        </w:rPr>
        <w:t>查看顾客上次的购买时间</w:t>
      </w:r>
    </w:p>
    <w:p w14:paraId="0B3EC2F4"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1C9B4AE" w14:textId="77777777" w:rsidR="008E3C9A" w:rsidRPr="008E3C9A" w:rsidRDefault="008E3C9A" w:rsidP="008E3C9A">
      <w:pPr>
        <w:pStyle w:val="af5"/>
        <w:ind w:leftChars="200" w:left="420"/>
        <w:rPr>
          <w:sz w:val="18"/>
        </w:rPr>
      </w:pPr>
      <w:r w:rsidRPr="008E3C9A">
        <w:rPr>
          <w:sz w:val="18"/>
        </w:rPr>
        <w:t xml:space="preserve">lag(orderdate,1,'1900-01-01') </w:t>
      </w:r>
      <w:proofErr w:type="gramStart"/>
      <w:r w:rsidRPr="008E3C9A">
        <w:rPr>
          <w:sz w:val="18"/>
        </w:rPr>
        <w:t>over(</w:t>
      </w:r>
      <w:proofErr w:type="gramEnd"/>
      <w:r w:rsidRPr="008E3C9A">
        <w:rPr>
          <w:sz w:val="18"/>
        </w:rPr>
        <w:t xml:space="preserve">partition by name order by </w:t>
      </w:r>
      <w:proofErr w:type="spellStart"/>
      <w:r w:rsidRPr="008E3C9A">
        <w:rPr>
          <w:sz w:val="18"/>
        </w:rPr>
        <w:t>orderdate</w:t>
      </w:r>
      <w:proofErr w:type="spellEnd"/>
      <w:r w:rsidRPr="008E3C9A">
        <w:rPr>
          <w:sz w:val="18"/>
        </w:rPr>
        <w:t xml:space="preserve"> ) as time1, lag(orderdate,2) over (partition by name order by </w:t>
      </w:r>
      <w:proofErr w:type="spellStart"/>
      <w:r w:rsidRPr="008E3C9A">
        <w:rPr>
          <w:sz w:val="18"/>
        </w:rPr>
        <w:t>orderdate</w:t>
      </w:r>
      <w:proofErr w:type="spellEnd"/>
      <w:r w:rsidRPr="008E3C9A">
        <w:rPr>
          <w:sz w:val="18"/>
        </w:rPr>
        <w:t xml:space="preserve">) as time2 </w:t>
      </w:r>
    </w:p>
    <w:p w14:paraId="15D443EE" w14:textId="322526DE"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58BBF58F" w14:textId="2841B3E4" w:rsidR="00837121" w:rsidRDefault="00837121" w:rsidP="00837121">
      <w:pPr>
        <w:pStyle w:val="af7"/>
        <w:numPr>
          <w:ilvl w:val="0"/>
          <w:numId w:val="2"/>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2D0B5F8D"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49"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49"/>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宋</w:t>
            </w:r>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宋</w:t>
            </w:r>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宋</w:t>
            </w:r>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atguigu@hadoop102 datas]$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lastRenderedPageBreak/>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46E278B5"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proofErr w:type="spellStart"/>
      <w:r w:rsidRPr="00E9491F">
        <w:rPr>
          <w:sz w:val="18"/>
        </w:rPr>
        <w:t>datas</w:t>
      </w:r>
      <w:proofErr w:type="spellEnd"/>
      <w:r w:rsidRPr="00E9491F">
        <w:rPr>
          <w:sz w:val="18"/>
        </w:rPr>
        <w:t>/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 xml:space="preserve"> 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 xml:space="preserve"> 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 xml:space="preserve"> 4</w:t>
      </w:r>
    </w:p>
    <w:p w14:paraId="0CB7C290" w14:textId="37F4FA60" w:rsidR="00043BB3" w:rsidRPr="00043BB3" w:rsidRDefault="00043BB3" w:rsidP="00043BB3">
      <w:r w:rsidRPr="00043BB3">
        <w:rPr>
          <w:rFonts w:hint="eastAsia"/>
        </w:rPr>
        <w:t>扩展：求出每门学科前三名的学生？</w:t>
      </w:r>
    </w:p>
    <w:p w14:paraId="34E1C716" w14:textId="5DF7AACF" w:rsidR="00837121"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2.7 </w:t>
      </w:r>
      <w:r w:rsidR="00837121" w:rsidRPr="00D832F9">
        <w:rPr>
          <w:rFonts w:ascii="Times New Roman" w:hAnsi="Times New Roman" w:hint="eastAsia"/>
          <w:snapToGrid/>
          <w:position w:val="0"/>
          <w:sz w:val="28"/>
          <w:szCs w:val="28"/>
          <w:lang w:val="en-US"/>
        </w:rPr>
        <w:t>日期相关函数</w:t>
      </w:r>
    </w:p>
    <w:p w14:paraId="549F5CD3" w14:textId="54AD74A5" w:rsidR="00837121" w:rsidRDefault="00043BB3" w:rsidP="00837121">
      <w:r>
        <w:rPr>
          <w:rFonts w:hint="eastAsia"/>
        </w:rPr>
        <w:t>（</w:t>
      </w:r>
      <w:r>
        <w:rPr>
          <w:rFonts w:hint="eastAsia"/>
        </w:rPr>
        <w:t>1</w:t>
      </w:r>
      <w:r>
        <w:rPr>
          <w:rFonts w:hint="eastAsia"/>
        </w:rPr>
        <w:t>）</w:t>
      </w:r>
      <w:r w:rsidR="00837121">
        <w:rPr>
          <w:rFonts w:hint="eastAsia"/>
        </w:rPr>
        <w:t>current</w:t>
      </w:r>
      <w:r w:rsidR="00837121">
        <w:t>_date</w:t>
      </w:r>
      <w:r w:rsidR="00837121">
        <w:rPr>
          <w:rFonts w:hint="eastAsia"/>
        </w:rPr>
        <w:t>返回当前日期</w:t>
      </w:r>
    </w:p>
    <w:p w14:paraId="00B8EF96" w14:textId="77777777" w:rsidR="00837121" w:rsidRPr="008E3C9A" w:rsidRDefault="00837121" w:rsidP="008E3C9A">
      <w:pPr>
        <w:pStyle w:val="af5"/>
        <w:ind w:leftChars="200" w:left="420"/>
        <w:rPr>
          <w:sz w:val="18"/>
        </w:rPr>
      </w:pPr>
      <w:r w:rsidRPr="008E3C9A">
        <w:rPr>
          <w:sz w:val="18"/>
        </w:rPr>
        <w:t>select current_date();</w:t>
      </w:r>
    </w:p>
    <w:p w14:paraId="51CBF44E" w14:textId="238AC0EC" w:rsidR="00837121" w:rsidRDefault="00043BB3" w:rsidP="00837121">
      <w:pPr>
        <w:rPr>
          <w:lang w:val="en-US"/>
        </w:rPr>
      </w:pPr>
      <w:r>
        <w:rPr>
          <w:rFonts w:hint="eastAsia"/>
          <w:lang w:val="en-US"/>
        </w:rPr>
        <w:t>（</w:t>
      </w:r>
      <w:r>
        <w:rPr>
          <w:rFonts w:hint="eastAsia"/>
          <w:lang w:val="en-US"/>
        </w:rPr>
        <w:t>2</w:t>
      </w:r>
      <w:r>
        <w:rPr>
          <w:rFonts w:hint="eastAsia"/>
          <w:lang w:val="en-US"/>
        </w:rPr>
        <w:t>）</w:t>
      </w:r>
      <w:proofErr w:type="spellStart"/>
      <w:r w:rsidR="00837121" w:rsidRPr="00E37888">
        <w:rPr>
          <w:rFonts w:hint="eastAsia"/>
          <w:lang w:val="en-US"/>
        </w:rPr>
        <w:t>date</w:t>
      </w:r>
      <w:r w:rsidR="00837121" w:rsidRPr="00E37888">
        <w:rPr>
          <w:lang w:val="en-US"/>
        </w:rPr>
        <w:t>_add</w:t>
      </w:r>
      <w:proofErr w:type="spellEnd"/>
      <w:r w:rsidR="00837121" w:rsidRPr="00E37888">
        <w:rPr>
          <w:lang w:val="en-US"/>
        </w:rPr>
        <w:t xml:space="preserve">, </w:t>
      </w:r>
      <w:proofErr w:type="spellStart"/>
      <w:r w:rsidR="00837121" w:rsidRPr="00E37888">
        <w:rPr>
          <w:lang w:val="en-US"/>
        </w:rPr>
        <w:t>date</w:t>
      </w:r>
      <w:r w:rsidR="00837121" w:rsidRPr="00E37888">
        <w:rPr>
          <w:rFonts w:hint="eastAsia"/>
          <w:lang w:val="en-US"/>
        </w:rPr>
        <w:t>_</w:t>
      </w:r>
      <w:r w:rsidR="00837121" w:rsidRPr="00E37888">
        <w:rPr>
          <w:lang w:val="en-US"/>
        </w:rPr>
        <w:t>sub</w:t>
      </w:r>
      <w:proofErr w:type="spellEnd"/>
      <w:r w:rsidR="00837121" w:rsidRPr="00E37888">
        <w:rPr>
          <w:lang w:val="en-US"/>
        </w:rPr>
        <w:t xml:space="preserve"> </w:t>
      </w:r>
      <w:r w:rsidR="00837121">
        <w:rPr>
          <w:rFonts w:hint="eastAsia"/>
          <w:lang w:val="en-US"/>
        </w:rPr>
        <w:t>日期的加减</w:t>
      </w:r>
    </w:p>
    <w:p w14:paraId="186831A0"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开始</w:t>
      </w:r>
      <w:r w:rsidRPr="008E3C9A">
        <w:rPr>
          <w:rFonts w:hint="eastAsia"/>
          <w:sz w:val="18"/>
        </w:rPr>
        <w:t>90</w:t>
      </w:r>
      <w:r w:rsidRPr="008E3C9A">
        <w:rPr>
          <w:rFonts w:hint="eastAsia"/>
          <w:sz w:val="18"/>
        </w:rPr>
        <w:t>天以后的日期</w:t>
      </w:r>
    </w:p>
    <w:p w14:paraId="70448B88" w14:textId="77777777" w:rsidR="00837121" w:rsidRPr="008E3C9A" w:rsidRDefault="00837121" w:rsidP="008E3C9A">
      <w:pPr>
        <w:pStyle w:val="af5"/>
        <w:ind w:leftChars="200" w:left="420"/>
        <w:rPr>
          <w:sz w:val="18"/>
        </w:rPr>
      </w:pPr>
      <w:r w:rsidRPr="008E3C9A">
        <w:rPr>
          <w:sz w:val="18"/>
        </w:rPr>
        <w:t>select date_add(current_date(), 90);</w:t>
      </w:r>
    </w:p>
    <w:p w14:paraId="10A9DA65"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开始</w:t>
      </w:r>
      <w:r w:rsidRPr="008E3C9A">
        <w:rPr>
          <w:rFonts w:hint="eastAsia"/>
          <w:sz w:val="18"/>
        </w:rPr>
        <w:t>90</w:t>
      </w:r>
      <w:r w:rsidRPr="008E3C9A">
        <w:rPr>
          <w:rFonts w:hint="eastAsia"/>
          <w:sz w:val="18"/>
        </w:rPr>
        <w:t>天以前的日期</w:t>
      </w:r>
    </w:p>
    <w:p w14:paraId="5F2BFD14" w14:textId="77777777" w:rsidR="00837121" w:rsidRPr="008E3C9A" w:rsidRDefault="00837121" w:rsidP="008E3C9A">
      <w:pPr>
        <w:pStyle w:val="af5"/>
        <w:ind w:leftChars="200" w:left="420"/>
        <w:rPr>
          <w:sz w:val="18"/>
        </w:rPr>
      </w:pPr>
      <w:r w:rsidRPr="008E3C9A">
        <w:rPr>
          <w:sz w:val="18"/>
        </w:rPr>
        <w:t>select date_sub(current_date(), 90);</w:t>
      </w:r>
    </w:p>
    <w:p w14:paraId="3598BE6F" w14:textId="3AD4994F" w:rsidR="00837121" w:rsidRDefault="00043BB3" w:rsidP="00837121">
      <w:pPr>
        <w:rPr>
          <w:lang w:val="en-US"/>
        </w:rPr>
      </w:pPr>
      <w:r>
        <w:rPr>
          <w:rFonts w:hint="eastAsia"/>
          <w:lang w:val="en-US"/>
        </w:rPr>
        <w:t>（</w:t>
      </w:r>
      <w:r>
        <w:rPr>
          <w:rFonts w:hint="eastAsia"/>
          <w:lang w:val="en-US"/>
        </w:rPr>
        <w:t>3</w:t>
      </w:r>
      <w:r>
        <w:rPr>
          <w:rFonts w:hint="eastAsia"/>
          <w:lang w:val="en-US"/>
        </w:rPr>
        <w:t>）</w:t>
      </w:r>
      <w:r w:rsidR="00837121">
        <w:rPr>
          <w:rFonts w:hint="eastAsia"/>
          <w:lang w:val="en-US"/>
        </w:rPr>
        <w:t>两个日期之间的日期差</w:t>
      </w:r>
    </w:p>
    <w:p w14:paraId="3FCE7DD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今天和</w:t>
      </w:r>
      <w:r w:rsidRPr="008E3C9A">
        <w:rPr>
          <w:rFonts w:hint="eastAsia"/>
          <w:sz w:val="18"/>
        </w:rPr>
        <w:t>1990</w:t>
      </w:r>
      <w:r w:rsidRPr="008E3C9A">
        <w:rPr>
          <w:rFonts w:hint="eastAsia"/>
          <w:sz w:val="18"/>
        </w:rPr>
        <w:t>年</w:t>
      </w:r>
      <w:r w:rsidRPr="008E3C9A">
        <w:rPr>
          <w:rFonts w:hint="eastAsia"/>
          <w:sz w:val="18"/>
        </w:rPr>
        <w:t>6</w:t>
      </w:r>
      <w:r w:rsidRPr="008E3C9A">
        <w:rPr>
          <w:rFonts w:hint="eastAsia"/>
          <w:sz w:val="18"/>
        </w:rPr>
        <w:t>月</w:t>
      </w:r>
      <w:r w:rsidRPr="008E3C9A">
        <w:rPr>
          <w:rFonts w:hint="eastAsia"/>
          <w:sz w:val="18"/>
        </w:rPr>
        <w:t>4</w:t>
      </w:r>
      <w:r w:rsidRPr="008E3C9A">
        <w:rPr>
          <w:rFonts w:hint="eastAsia"/>
          <w:sz w:val="18"/>
        </w:rPr>
        <w:t>日的天数差</w:t>
      </w:r>
    </w:p>
    <w:p w14:paraId="6FBD9E6E" w14:textId="77777777" w:rsidR="00837121" w:rsidRPr="008E3C9A" w:rsidRDefault="00837121" w:rsidP="008E3C9A">
      <w:pPr>
        <w:pStyle w:val="af5"/>
        <w:ind w:leftChars="200" w:left="420"/>
        <w:rPr>
          <w:sz w:val="18"/>
        </w:rPr>
      </w:pPr>
      <w:r w:rsidRPr="008E3C9A">
        <w:rPr>
          <w:sz w:val="18"/>
        </w:rPr>
        <w:t>SELECT datediff(CURRENT_DATE(), "1990-06-04");</w:t>
      </w:r>
    </w:p>
    <w:p w14:paraId="364F1F2E" w14:textId="77777777" w:rsidR="00837121" w:rsidRPr="008E3C9A" w:rsidRDefault="00837121" w:rsidP="008E3C9A">
      <w:pPr>
        <w:pStyle w:val="af5"/>
        <w:ind w:leftChars="200" w:left="420"/>
        <w:rPr>
          <w:sz w:val="18"/>
        </w:rPr>
      </w:pPr>
    </w:p>
    <w:p w14:paraId="639652C7" w14:textId="036DDB3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DE70C4">
        <w:rPr>
          <w:lang w:val="en-US"/>
        </w:rPr>
        <w:t>1</w:t>
      </w:r>
      <w:r w:rsidRPr="00DE70C4">
        <w:rPr>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DE70C4">
        <w:rPr>
          <w:lang w:val="en-US"/>
        </w:rPr>
        <w:t>2</w:t>
      </w:r>
      <w:r w:rsidRPr="00DE70C4">
        <w:rPr>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lastRenderedPageBreak/>
        <w:t>3</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0FF85CCD" w:rsidR="00BB6B95" w:rsidRPr="00104E1E" w:rsidRDefault="00BB6B95" w:rsidP="00DD6336">
      <w:pPr>
        <w:rPr>
          <w:lang w:val="en-US"/>
        </w:rPr>
      </w:pPr>
      <w:r w:rsidRPr="00104E1E">
        <w:rPr>
          <w:lang w:val="en-US"/>
        </w:rPr>
        <w:tab/>
      </w:r>
      <w:r>
        <w:t>如</w:t>
      </w:r>
      <w:r w:rsidRPr="00104E1E">
        <w:rPr>
          <w:lang w:val="en-US"/>
        </w:rPr>
        <w:t>lateral view explore()</w:t>
      </w:r>
    </w:p>
    <w:p w14:paraId="74C6BDE6" w14:textId="77777777" w:rsidR="00BB6B95" w:rsidRPr="00104E1E" w:rsidRDefault="00BB6B95" w:rsidP="00043BB3">
      <w:pPr>
        <w:ind w:firstLine="0"/>
        <w:rPr>
          <w:lang w:val="en-US"/>
        </w:rPr>
      </w:pPr>
      <w:r w:rsidRPr="00104E1E">
        <w:rPr>
          <w:lang w:val="en-US"/>
        </w:rPr>
        <w:t>4</w:t>
      </w:r>
      <w:r w:rsidRPr="00104E1E">
        <w:rPr>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104E1E">
        <w:rPr>
          <w:lang w:val="en-US"/>
        </w:rPr>
        <w:t>5</w:t>
      </w:r>
      <w:r w:rsidRPr="00104E1E">
        <w:rPr>
          <w:lang w:val="en-US"/>
        </w:rPr>
        <w:t>）</w:t>
      </w:r>
      <w:r>
        <w:t>编程步骤</w:t>
      </w:r>
      <w:r w:rsidRPr="00104E1E">
        <w:rPr>
          <w:lang w:val="en-US"/>
        </w:rPr>
        <w:t>：</w:t>
      </w:r>
    </w:p>
    <w:p w14:paraId="005928CE" w14:textId="460CDA1F" w:rsidR="00BB6B95" w:rsidRPr="00104E1E" w:rsidRDefault="00BB6B95" w:rsidP="00DD6336">
      <w:pPr>
        <w:rPr>
          <w:lang w:val="en-US"/>
        </w:rPr>
      </w:pPr>
      <w:r w:rsidRPr="00104E1E">
        <w:rPr>
          <w:lang w:val="en-US"/>
        </w:rPr>
        <w:t>（</w:t>
      </w:r>
      <w:r w:rsidRPr="00104E1E">
        <w:rPr>
          <w:lang w:val="en-US"/>
        </w:rPr>
        <w:t>1</w:t>
      </w:r>
      <w:r w:rsidRPr="00104E1E">
        <w:rPr>
          <w:lang w:val="en-US"/>
        </w:rPr>
        <w:t>）</w:t>
      </w:r>
      <w:r>
        <w:t>继承</w:t>
      </w:r>
      <w:r w:rsidRPr="00104E1E">
        <w:rPr>
          <w:lang w:val="en-US"/>
        </w:rPr>
        <w:t>org.apache.hadoop.hive.ql.</w:t>
      </w:r>
      <w:r w:rsidR="00A3792C" w:rsidRPr="00104E1E">
        <w:rPr>
          <w:rFonts w:hint="eastAsia"/>
          <w:lang w:val="en-US"/>
        </w:rPr>
        <w:t>exec</w:t>
      </w:r>
      <w:r w:rsidR="00A3792C" w:rsidRPr="00104E1E">
        <w:rPr>
          <w:lang w:val="en-US"/>
        </w:rPr>
        <w:t>.</w:t>
      </w:r>
      <w:r w:rsidRPr="00104E1E">
        <w:rPr>
          <w:lang w:val="en-US"/>
        </w:rPr>
        <w:t>UDF</w:t>
      </w:r>
    </w:p>
    <w:p w14:paraId="777F09D3" w14:textId="7618B332" w:rsidR="00BB6B95" w:rsidRPr="00104E1E" w:rsidRDefault="00BB6B95" w:rsidP="00DD6336">
      <w:pPr>
        <w:rPr>
          <w:lang w:val="en-US"/>
        </w:rPr>
      </w:pPr>
      <w:r w:rsidRPr="00104E1E">
        <w:rPr>
          <w:lang w:val="en-US"/>
        </w:rPr>
        <w:t>（</w:t>
      </w:r>
      <w:r w:rsidRPr="00104E1E">
        <w:rPr>
          <w:lang w:val="en-US"/>
        </w:rPr>
        <w:t>2</w:t>
      </w:r>
      <w:r w:rsidRPr="00104E1E">
        <w:rPr>
          <w:lang w:val="en-US"/>
        </w:rPr>
        <w:t>）</w:t>
      </w:r>
      <w:r>
        <w:t>需要实现</w:t>
      </w:r>
      <w:r w:rsidRPr="00104E1E">
        <w:rPr>
          <w:lang w:val="en-US"/>
        </w:rPr>
        <w:t>evaluate</w:t>
      </w:r>
      <w:r>
        <w:t>函数</w:t>
      </w:r>
      <w:r w:rsidRPr="00104E1E">
        <w:rPr>
          <w:lang w:val="en-US"/>
        </w:rPr>
        <w:t>；</w:t>
      </w:r>
      <w:r w:rsidRPr="00104E1E">
        <w:rPr>
          <w:lang w:val="en-US"/>
        </w:rPr>
        <w:t>evaluate</w:t>
      </w:r>
      <w:r>
        <w:t>函数支持重载</w:t>
      </w:r>
      <w:r w:rsidRPr="00104E1E">
        <w:rPr>
          <w:lang w:val="en-US"/>
        </w:rPr>
        <w:t>；</w:t>
      </w:r>
    </w:p>
    <w:p w14:paraId="5FA8DD30" w14:textId="2C9F807F" w:rsidR="00BB6B95" w:rsidRDefault="00BB6B95" w:rsidP="00DD6336">
      <w:r>
        <w:t>（</w:t>
      </w:r>
      <w:r>
        <w:t>3</w:t>
      </w:r>
      <w:r>
        <w:t>）在</w:t>
      </w:r>
      <w: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50" w:name="OLE_LINK35"/>
      <w:bookmarkStart w:id="51" w:name="OLE_LINK36"/>
      <w:bookmarkStart w:id="52" w:name="OLE_LINK37"/>
      <w:r w:rsidRPr="008E3C9A">
        <w:rPr>
          <w:rFonts w:hint="eastAsia"/>
          <w:sz w:val="18"/>
        </w:rPr>
        <w:t>add jar</w:t>
      </w:r>
      <w:bookmarkEnd w:id="50"/>
      <w:bookmarkEnd w:id="51"/>
      <w:bookmarkEnd w:id="52"/>
      <w:r w:rsidRPr="008E3C9A">
        <w:rPr>
          <w:rFonts w:hint="eastAsia"/>
          <w:sz w:val="18"/>
        </w:rPr>
        <w:t xml:space="preserve"> 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function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77777777" w:rsidR="00BB6B95" w:rsidRPr="008E3C9A" w:rsidRDefault="00D27661" w:rsidP="008E3C9A">
      <w:pPr>
        <w:pStyle w:val="af5"/>
        <w:ind w:leftChars="200" w:left="420"/>
        <w:rPr>
          <w:sz w:val="18"/>
        </w:rPr>
      </w:pPr>
      <w:r w:rsidRPr="008E3C9A">
        <w:rPr>
          <w:rFonts w:hint="eastAsia"/>
          <w:sz w:val="18"/>
        </w:rPr>
        <w:t>Drop [temporary] function [if exists] [dbname.]function_name;</w:t>
      </w:r>
    </w:p>
    <w:p w14:paraId="271BA663" w14:textId="548952B6" w:rsidR="00BB6B95" w:rsidRDefault="00BB6B95" w:rsidP="00043BB3">
      <w:pPr>
        <w:ind w:firstLine="0"/>
      </w:pPr>
      <w:r>
        <w:t>6</w:t>
      </w:r>
      <w:r>
        <w:t>）注意事项</w:t>
      </w:r>
      <w:r w:rsidR="00043BB3">
        <w:rPr>
          <w:rFonts w:hint="eastAsia"/>
        </w:rPr>
        <w:t>：</w:t>
      </w:r>
      <w:r>
        <w:t>UDF</w:t>
      </w:r>
      <w:r>
        <w:t>必须要有返回类型，可以返回</w:t>
      </w:r>
      <w:r>
        <w:t>null</w:t>
      </w:r>
      <w:r>
        <w:t>，但是返回类型不能为</w:t>
      </w:r>
      <w:r>
        <w:t>void</w:t>
      </w:r>
      <w:r>
        <w:t>；</w:t>
      </w:r>
    </w:p>
    <w:p w14:paraId="6ACAE17B" w14:textId="7C408BB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7</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0A5E69A8"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proofErr w:type="gramStart"/>
      <w:r w:rsidRPr="008E3C9A">
        <w:rPr>
          <w:rFonts w:hint="eastAsia"/>
          <w:sz w:val="18"/>
        </w:rPr>
        <w:t>&lt;!--</w:t>
      </w:r>
      <w:proofErr w:type="gramEnd"/>
      <w:r w:rsidRPr="008E3C9A">
        <w:rPr>
          <w:rFonts w:hint="eastAsia"/>
          <w:sz w:val="18"/>
        </w:rPr>
        <w:t xml:space="preserve"> https://mvnrepository.com/artifact/org.apache.hive/hive-exec --&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6146C443" w14:textId="1FF79045" w:rsidR="00243E3C" w:rsidRPr="00065E75" w:rsidRDefault="00243E3C" w:rsidP="00043BB3">
      <w:pPr>
        <w:ind w:firstLine="0"/>
        <w:rPr>
          <w:b/>
          <w:bCs/>
          <w:lang w:val="en-US"/>
        </w:rPr>
      </w:pPr>
      <w:r w:rsidRPr="00065E75">
        <w:rPr>
          <w:b/>
          <w:bCs/>
          <w:lang w:val="en-US"/>
        </w:rPr>
        <w:t>3</w:t>
      </w:r>
      <w:r w:rsidR="00043BB3" w:rsidRPr="00065E75">
        <w:rPr>
          <w:rFonts w:hint="eastAsia"/>
          <w:b/>
          <w:bCs/>
          <w:lang w:val="en-US"/>
        </w:rPr>
        <w:t>）</w:t>
      </w:r>
      <w:r w:rsidRPr="00043BB3">
        <w:rPr>
          <w:rFonts w:hint="eastAsia"/>
          <w:b/>
          <w:bCs/>
        </w:rPr>
        <w:t>创建一个类</w:t>
      </w:r>
    </w:p>
    <w:p w14:paraId="2517D158" w14:textId="77777777" w:rsidR="00043BB3" w:rsidRPr="008E3C9A" w:rsidRDefault="00043BB3" w:rsidP="00043BB3">
      <w:pPr>
        <w:pStyle w:val="af5"/>
        <w:ind w:leftChars="200" w:left="420"/>
        <w:rPr>
          <w:sz w:val="18"/>
        </w:rPr>
      </w:pPr>
      <w:r w:rsidRPr="008E3C9A">
        <w:rPr>
          <w:sz w:val="18"/>
        </w:rPr>
        <w:t xml:space="preserve">package </w:t>
      </w:r>
      <w:proofErr w:type="spellStart"/>
      <w:proofErr w:type="gramStart"/>
      <w:r w:rsidRPr="008E3C9A">
        <w:rPr>
          <w:sz w:val="18"/>
        </w:rPr>
        <w:t>com.atguigu</w:t>
      </w:r>
      <w:proofErr w:type="gramEnd"/>
      <w:r w:rsidRPr="008E3C9A">
        <w:rPr>
          <w:sz w:val="18"/>
        </w:rPr>
        <w:t>.hive</w:t>
      </w:r>
      <w:proofErr w:type="spellEnd"/>
      <w:r w:rsidRPr="008E3C9A">
        <w:rPr>
          <w:sz w:val="18"/>
        </w:rPr>
        <w:t>;</w:t>
      </w:r>
    </w:p>
    <w:p w14:paraId="1DC6E0DB" w14:textId="77777777" w:rsidR="00043BB3" w:rsidRPr="008E3C9A" w:rsidRDefault="00043BB3" w:rsidP="00043BB3">
      <w:pPr>
        <w:pStyle w:val="af5"/>
        <w:ind w:leftChars="200" w:left="420"/>
        <w:rPr>
          <w:sz w:val="18"/>
        </w:rPr>
      </w:pPr>
      <w:r w:rsidRPr="008E3C9A">
        <w:rPr>
          <w:sz w:val="18"/>
        </w:rPr>
        <w:lastRenderedPageBreak/>
        <w:t xml:space="preserve">import </w:t>
      </w:r>
      <w:proofErr w:type="spellStart"/>
      <w:r w:rsidRPr="008E3C9A">
        <w:rPr>
          <w:sz w:val="18"/>
        </w:rPr>
        <w:t>org.apache.hadoop.hive.ql.exec.UDF</w:t>
      </w:r>
      <w:proofErr w:type="spellEnd"/>
      <w:r w:rsidRPr="008E3C9A">
        <w:rPr>
          <w:sz w:val="18"/>
        </w:rPr>
        <w:t>;</w:t>
      </w:r>
    </w:p>
    <w:p w14:paraId="71ACFAC3" w14:textId="77777777" w:rsidR="00043BB3" w:rsidRPr="008E3C9A" w:rsidRDefault="00043BB3" w:rsidP="00043BB3">
      <w:pPr>
        <w:pStyle w:val="af5"/>
        <w:ind w:leftChars="200" w:left="420"/>
        <w:rPr>
          <w:sz w:val="18"/>
        </w:rPr>
      </w:pPr>
    </w:p>
    <w:p w14:paraId="141CF671" w14:textId="77777777" w:rsidR="00043BB3" w:rsidRPr="008E3C9A" w:rsidRDefault="00043BB3" w:rsidP="00043BB3">
      <w:pPr>
        <w:pStyle w:val="af5"/>
        <w:ind w:leftChars="200" w:left="420"/>
        <w:rPr>
          <w:sz w:val="18"/>
        </w:rPr>
      </w:pPr>
      <w:r w:rsidRPr="008E3C9A">
        <w:rPr>
          <w:sz w:val="18"/>
        </w:rPr>
        <w:t>public class Lower extends UDF {</w:t>
      </w:r>
    </w:p>
    <w:p w14:paraId="3626FA3C" w14:textId="77777777" w:rsidR="00043BB3" w:rsidRPr="008E3C9A" w:rsidRDefault="00043BB3" w:rsidP="00043BB3">
      <w:pPr>
        <w:pStyle w:val="af5"/>
        <w:ind w:leftChars="200" w:left="420"/>
        <w:rPr>
          <w:sz w:val="18"/>
        </w:rPr>
      </w:pPr>
    </w:p>
    <w:p w14:paraId="105A9795" w14:textId="77777777" w:rsidR="00043BB3" w:rsidRPr="008E3C9A" w:rsidRDefault="00043BB3" w:rsidP="00043BB3">
      <w:pPr>
        <w:pStyle w:val="af5"/>
        <w:ind w:leftChars="200" w:left="420"/>
        <w:rPr>
          <w:sz w:val="18"/>
        </w:rPr>
      </w:pPr>
      <w:r w:rsidRPr="008E3C9A">
        <w:rPr>
          <w:sz w:val="18"/>
        </w:rPr>
        <w:tab/>
      </w:r>
      <w:bookmarkStart w:id="53" w:name="OLE_LINK73"/>
      <w:r w:rsidRPr="008E3C9A">
        <w:rPr>
          <w:sz w:val="18"/>
        </w:rPr>
        <w:t>public String evaluate (final String s) {</w:t>
      </w:r>
    </w:p>
    <w:p w14:paraId="7E75E30D" w14:textId="77777777" w:rsidR="00043BB3" w:rsidRPr="008E3C9A" w:rsidRDefault="00043BB3" w:rsidP="00043BB3">
      <w:pPr>
        <w:pStyle w:val="af5"/>
        <w:ind w:leftChars="200" w:left="420"/>
        <w:rPr>
          <w:sz w:val="18"/>
        </w:rPr>
      </w:pPr>
      <w:r w:rsidRPr="008E3C9A">
        <w:rPr>
          <w:sz w:val="18"/>
        </w:rPr>
        <w:tab/>
      </w:r>
      <w:r w:rsidRPr="008E3C9A">
        <w:rPr>
          <w:sz w:val="18"/>
        </w:rPr>
        <w:tab/>
      </w:r>
    </w:p>
    <w:p w14:paraId="0B946535" w14:textId="77777777" w:rsidR="00043BB3" w:rsidRPr="008E3C9A" w:rsidRDefault="00043BB3" w:rsidP="00043BB3">
      <w:pPr>
        <w:pStyle w:val="af5"/>
        <w:ind w:leftChars="200" w:left="420"/>
        <w:rPr>
          <w:sz w:val="18"/>
        </w:rPr>
      </w:pPr>
      <w:r w:rsidRPr="008E3C9A">
        <w:rPr>
          <w:sz w:val="18"/>
        </w:rPr>
        <w:tab/>
      </w:r>
      <w:r w:rsidRPr="008E3C9A">
        <w:rPr>
          <w:sz w:val="18"/>
        </w:rPr>
        <w:tab/>
        <w:t>if (s == null) {</w:t>
      </w:r>
    </w:p>
    <w:p w14:paraId="56FB62EA" w14:textId="77777777" w:rsidR="00043BB3" w:rsidRPr="008E3C9A" w:rsidRDefault="00043BB3" w:rsidP="00043BB3">
      <w:pPr>
        <w:pStyle w:val="af5"/>
        <w:ind w:leftChars="200" w:left="420"/>
        <w:rPr>
          <w:sz w:val="18"/>
        </w:rPr>
      </w:pPr>
      <w:r w:rsidRPr="008E3C9A">
        <w:rPr>
          <w:sz w:val="18"/>
        </w:rPr>
        <w:tab/>
      </w:r>
      <w:r w:rsidRPr="008E3C9A">
        <w:rPr>
          <w:sz w:val="18"/>
        </w:rPr>
        <w:tab/>
      </w:r>
      <w:r w:rsidRPr="008E3C9A">
        <w:rPr>
          <w:sz w:val="18"/>
        </w:rPr>
        <w:tab/>
        <w:t>return null;</w:t>
      </w:r>
    </w:p>
    <w:p w14:paraId="050EA1D9" w14:textId="77777777" w:rsidR="00043BB3" w:rsidRPr="008E3C9A" w:rsidRDefault="00043BB3" w:rsidP="00043BB3">
      <w:pPr>
        <w:pStyle w:val="af5"/>
        <w:ind w:leftChars="200" w:left="420"/>
        <w:rPr>
          <w:sz w:val="18"/>
        </w:rPr>
      </w:pPr>
      <w:r w:rsidRPr="008E3C9A">
        <w:rPr>
          <w:sz w:val="18"/>
        </w:rPr>
        <w:tab/>
      </w:r>
      <w:r w:rsidRPr="008E3C9A">
        <w:rPr>
          <w:sz w:val="18"/>
        </w:rPr>
        <w:tab/>
        <w:t>}</w:t>
      </w:r>
    </w:p>
    <w:p w14:paraId="1D63B875" w14:textId="77777777" w:rsidR="00043BB3" w:rsidRPr="008E3C9A" w:rsidRDefault="00043BB3" w:rsidP="00043BB3">
      <w:pPr>
        <w:pStyle w:val="af5"/>
        <w:ind w:leftChars="200" w:left="420"/>
        <w:rPr>
          <w:sz w:val="18"/>
        </w:rPr>
      </w:pPr>
      <w:r w:rsidRPr="008E3C9A">
        <w:rPr>
          <w:sz w:val="18"/>
        </w:rPr>
        <w:tab/>
      </w:r>
      <w:r w:rsidRPr="008E3C9A">
        <w:rPr>
          <w:sz w:val="18"/>
        </w:rPr>
        <w:tab/>
      </w:r>
    </w:p>
    <w:p w14:paraId="15A823F1" w14:textId="77777777" w:rsidR="00043BB3" w:rsidRPr="008E3C9A" w:rsidRDefault="00043BB3" w:rsidP="00043BB3">
      <w:pPr>
        <w:pStyle w:val="af5"/>
        <w:ind w:leftChars="200" w:left="420"/>
        <w:rPr>
          <w:sz w:val="18"/>
        </w:rPr>
      </w:pPr>
      <w:r w:rsidRPr="008E3C9A">
        <w:rPr>
          <w:sz w:val="18"/>
        </w:rPr>
        <w:tab/>
      </w:r>
      <w:r w:rsidRPr="008E3C9A">
        <w:rPr>
          <w:sz w:val="18"/>
        </w:rPr>
        <w:tab/>
        <w:t xml:space="preserve">return </w:t>
      </w:r>
      <w:proofErr w:type="spellStart"/>
      <w:proofErr w:type="gramStart"/>
      <w:r w:rsidRPr="008E3C9A">
        <w:rPr>
          <w:sz w:val="18"/>
        </w:rPr>
        <w:t>s.toLowerCase</w:t>
      </w:r>
      <w:proofErr w:type="spellEnd"/>
      <w:proofErr w:type="gramEnd"/>
      <w:r w:rsidRPr="008E3C9A">
        <w:rPr>
          <w:sz w:val="18"/>
        </w:rPr>
        <w:t>();</w:t>
      </w:r>
    </w:p>
    <w:p w14:paraId="6E779A4E" w14:textId="77777777" w:rsidR="00043BB3" w:rsidRPr="008E3C9A" w:rsidRDefault="00043BB3" w:rsidP="00043BB3">
      <w:pPr>
        <w:pStyle w:val="af5"/>
        <w:ind w:leftChars="200" w:left="420"/>
        <w:rPr>
          <w:sz w:val="18"/>
        </w:rPr>
      </w:pPr>
      <w:r w:rsidRPr="008E3C9A">
        <w:rPr>
          <w:sz w:val="18"/>
        </w:rPr>
        <w:tab/>
        <w:t>}</w:t>
      </w:r>
      <w:bookmarkEnd w:id="53"/>
    </w:p>
    <w:p w14:paraId="7766670D" w14:textId="7D67A6A8" w:rsidR="00043BB3" w:rsidRPr="00043BB3" w:rsidRDefault="00043BB3" w:rsidP="00043BB3">
      <w:pPr>
        <w:pStyle w:val="af5"/>
        <w:ind w:leftChars="200" w:left="420"/>
        <w:rPr>
          <w:sz w:val="18"/>
        </w:rPr>
      </w:pPr>
      <w:r w:rsidRPr="008E3C9A">
        <w:rPr>
          <w:sz w:val="18"/>
        </w:rPr>
        <w:t>}</w:t>
      </w:r>
    </w:p>
    <w:p w14:paraId="07971D88" w14:textId="1F665F7D" w:rsidR="00243E3C" w:rsidRPr="00043BB3" w:rsidRDefault="00243E3C" w:rsidP="00043BB3">
      <w:pPr>
        <w:ind w:firstLine="0"/>
        <w:rPr>
          <w:b/>
          <w:bCs/>
          <w:lang w:val="en-US"/>
        </w:rPr>
      </w:pPr>
      <w:bookmarkStart w:id="54"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jars/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77777777" w:rsidR="00243E3C" w:rsidRPr="008E3C9A" w:rsidRDefault="00243E3C" w:rsidP="008E3C9A">
      <w:pPr>
        <w:pStyle w:val="af5"/>
        <w:ind w:leftChars="200" w:left="420"/>
        <w:rPr>
          <w:sz w:val="18"/>
        </w:rPr>
      </w:pPr>
      <w:r w:rsidRPr="008E3C9A">
        <w:rPr>
          <w:sz w:val="18"/>
        </w:rPr>
        <w:t>hive (default)&gt; add jar /opt/module/</w:t>
      </w:r>
      <w:proofErr w:type="spellStart"/>
      <w:r w:rsidRPr="008E3C9A">
        <w:rPr>
          <w:sz w:val="18"/>
        </w:rPr>
        <w:t>datas</w:t>
      </w:r>
      <w:proofErr w:type="spellEnd"/>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77777777" w:rsidR="00243E3C" w:rsidRPr="008E3C9A" w:rsidRDefault="00243E3C" w:rsidP="008E3C9A">
      <w:pPr>
        <w:pStyle w:val="af5"/>
        <w:ind w:leftChars="200" w:left="420"/>
        <w:rPr>
          <w:sz w:val="18"/>
        </w:rPr>
      </w:pPr>
      <w:r w:rsidRPr="008E3C9A">
        <w:rPr>
          <w:sz w:val="18"/>
        </w:rPr>
        <w:t xml:space="preserve">hive (default)&gt; create temporary function </w:t>
      </w:r>
      <w:r w:rsidR="00F007D9" w:rsidRPr="008E3C9A">
        <w:rPr>
          <w:rFonts w:hint="eastAsia"/>
          <w:sz w:val="18"/>
        </w:rPr>
        <w:t>my</w:t>
      </w:r>
      <w:r w:rsidRPr="008E3C9A">
        <w:rPr>
          <w:sz w:val="18"/>
        </w:rPr>
        <w:t>lower as "com.atguigu.hive.Lower";</w:t>
      </w:r>
    </w:p>
    <w:p w14:paraId="586C6453" w14:textId="504F8B7A" w:rsidR="00243E3C" w:rsidRPr="00065E75" w:rsidRDefault="00243E3C" w:rsidP="00043BB3">
      <w:pPr>
        <w:ind w:firstLine="0"/>
        <w:rPr>
          <w:b/>
          <w:bCs/>
          <w:lang w:val="en-US"/>
        </w:rPr>
      </w:pPr>
      <w:r w:rsidRPr="00065E75">
        <w:rPr>
          <w:b/>
          <w:bCs/>
          <w:lang w:val="en-US"/>
        </w:rPr>
        <w:t>7</w:t>
      </w:r>
      <w:r w:rsidR="00043BB3" w:rsidRPr="00065E75">
        <w:rPr>
          <w:rFonts w:hint="eastAsia"/>
          <w:b/>
          <w:bCs/>
          <w:lang w:val="en-US"/>
        </w:rPr>
        <w:t>）</w:t>
      </w:r>
      <w:r w:rsidRPr="00043BB3">
        <w:rPr>
          <w:rFonts w:hint="eastAsia"/>
          <w:b/>
          <w:bCs/>
        </w:rPr>
        <w:t>即可在</w:t>
      </w:r>
      <w:r w:rsidRPr="00065E75">
        <w:rPr>
          <w:b/>
          <w:bCs/>
          <w:lang w:val="en-US"/>
        </w:rPr>
        <w:t>hql</w:t>
      </w:r>
      <w:r w:rsidRPr="00043BB3">
        <w:rPr>
          <w:rFonts w:hint="eastAsia"/>
          <w:b/>
          <w:bCs/>
        </w:rPr>
        <w:t>中使用自定义的函数</w:t>
      </w:r>
      <w:r w:rsidRPr="00065E75">
        <w:rPr>
          <w:b/>
          <w:bCs/>
          <w:lang w:val="en-US"/>
        </w:rPr>
        <w:t>strip </w:t>
      </w:r>
    </w:p>
    <w:p w14:paraId="5151B37F" w14:textId="77777777" w:rsidR="00243E3C" w:rsidRPr="008E3C9A" w:rsidRDefault="00243E3C" w:rsidP="008E3C9A">
      <w:pPr>
        <w:pStyle w:val="af5"/>
        <w:ind w:leftChars="200" w:left="420"/>
        <w:rPr>
          <w:sz w:val="18"/>
        </w:rPr>
      </w:pPr>
      <w:r w:rsidRPr="008E3C9A">
        <w:rPr>
          <w:sz w:val="18"/>
        </w:rPr>
        <w:t xml:space="preserve">hive (default)&gt; select ename, </w:t>
      </w:r>
      <w:r w:rsidR="00A32AA9" w:rsidRPr="008E3C9A">
        <w:rPr>
          <w:rFonts w:hint="eastAsia"/>
          <w:sz w:val="18"/>
        </w:rPr>
        <w:t>my</w:t>
      </w:r>
      <w:r w:rsidR="00A32AA9" w:rsidRPr="008E3C9A">
        <w:rPr>
          <w:sz w:val="18"/>
        </w:rPr>
        <w:t>lower</w:t>
      </w:r>
      <w:r w:rsidRPr="008E3C9A">
        <w:rPr>
          <w:sz w:val="18"/>
        </w:rPr>
        <w:t>(ename) lowername from emp;</w:t>
      </w:r>
      <w:bookmarkEnd w:id="54"/>
    </w:p>
    <w:p w14:paraId="465FE5D4" w14:textId="00760DD2"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9A3769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63BA7525" w:rsidR="00BB6B95" w:rsidRPr="00D832F9" w:rsidRDefault="000465D9" w:rsidP="00D832F9">
      <w:pPr>
        <w:pStyle w:val="3"/>
        <w:spacing w:before="0" w:after="0" w:line="240" w:lineRule="auto"/>
        <w:rPr>
          <w:rFonts w:ascii="Times New Roman" w:hAnsi="Times New Roman"/>
          <w:snapToGrid/>
          <w:position w:val="0"/>
          <w:sz w:val="28"/>
          <w:szCs w:val="28"/>
          <w:lang w:val="en-US"/>
        </w:rPr>
      </w:pPr>
      <w:bookmarkStart w:id="55" w:name="_Toc439079699"/>
      <w:r>
        <w:rPr>
          <w:rFonts w:ascii="Times New Roman" w:hAnsi="Times New Roman"/>
          <w:snapToGrid/>
          <w:position w:val="0"/>
          <w:sz w:val="28"/>
          <w:szCs w:val="28"/>
          <w:lang w:val="en-US"/>
        </w:rPr>
        <w:t xml:space="preserve">8.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55"/>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7559BAD2" w14:textId="77777777" w:rsidTr="00043BB3">
        <w:tc>
          <w:tcPr>
            <w:tcW w:w="1596" w:type="dxa"/>
            <w:tcBorders>
              <w:left w:val="nil"/>
            </w:tcBorders>
          </w:tcPr>
          <w:p w14:paraId="69DD3F10" w14:textId="77777777" w:rsidR="002A28DE" w:rsidRDefault="002A28DE" w:rsidP="00DD6336">
            <w:pPr>
              <w:pStyle w:val="af4"/>
            </w:pPr>
            <w:r>
              <w:rPr>
                <w:rFonts w:hint="eastAsia"/>
              </w:rPr>
              <w:t>压缩格式</w:t>
            </w:r>
          </w:p>
        </w:tc>
        <w:tc>
          <w:tcPr>
            <w:tcW w:w="1704" w:type="dxa"/>
          </w:tcPr>
          <w:p w14:paraId="67C93681" w14:textId="77777777" w:rsidR="002A28DE" w:rsidRDefault="002A28DE" w:rsidP="00DD6336">
            <w:pPr>
              <w:pStyle w:val="af4"/>
            </w:pPr>
            <w:r>
              <w:rPr>
                <w:rFonts w:hint="eastAsia"/>
              </w:rPr>
              <w:t>工具</w:t>
            </w:r>
          </w:p>
        </w:tc>
        <w:tc>
          <w:tcPr>
            <w:tcW w:w="1704" w:type="dxa"/>
          </w:tcPr>
          <w:p w14:paraId="2D3CF012" w14:textId="77777777" w:rsidR="002A28DE" w:rsidRDefault="002A28DE" w:rsidP="00DD6336">
            <w:pPr>
              <w:pStyle w:val="af4"/>
            </w:pPr>
            <w:r>
              <w:rPr>
                <w:rFonts w:hint="eastAsia"/>
              </w:rPr>
              <w:t>算法</w:t>
            </w:r>
          </w:p>
        </w:tc>
        <w:tc>
          <w:tcPr>
            <w:tcW w:w="1705" w:type="dxa"/>
          </w:tcPr>
          <w:p w14:paraId="15D2AA06" w14:textId="77777777" w:rsidR="002A28DE" w:rsidRDefault="002A28DE" w:rsidP="00DD6336">
            <w:pPr>
              <w:pStyle w:val="af4"/>
            </w:pPr>
            <w:r>
              <w:rPr>
                <w:rFonts w:hint="eastAsia"/>
              </w:rPr>
              <w:t>文件扩展名</w:t>
            </w:r>
          </w:p>
        </w:tc>
        <w:tc>
          <w:tcPr>
            <w:tcW w:w="1513" w:type="dxa"/>
            <w:tcBorders>
              <w:right w:val="nil"/>
            </w:tcBorders>
          </w:tcPr>
          <w:p w14:paraId="4DD16698" w14:textId="77777777" w:rsidR="002A28DE" w:rsidRDefault="002A28DE" w:rsidP="00DD6336">
            <w:pPr>
              <w:pStyle w:val="af4"/>
            </w:pPr>
            <w:r>
              <w:rPr>
                <w:rFonts w:hint="eastAsia"/>
              </w:rPr>
              <w:t>是否可切分</w:t>
            </w:r>
          </w:p>
        </w:tc>
      </w:tr>
      <w:tr w:rsidR="002A28DE" w14:paraId="68F70054" w14:textId="77777777" w:rsidTr="00043BB3">
        <w:tc>
          <w:tcPr>
            <w:tcW w:w="1596" w:type="dxa"/>
            <w:tcBorders>
              <w:left w:val="nil"/>
            </w:tcBorders>
          </w:tcPr>
          <w:p w14:paraId="0E60EFD2" w14:textId="77777777" w:rsidR="002A28DE" w:rsidRDefault="002A28DE" w:rsidP="00DD6336">
            <w:pPr>
              <w:pStyle w:val="af4"/>
            </w:pPr>
            <w:bookmarkStart w:id="56" w:name="OLE_LINK78"/>
            <w:r>
              <w:rPr>
                <w:rFonts w:hint="eastAsia"/>
              </w:rPr>
              <w:t>DEF</w:t>
            </w:r>
            <w:r w:rsidR="00961D19">
              <w:rPr>
                <w:rFonts w:hint="eastAsia"/>
              </w:rPr>
              <w:t>L</w:t>
            </w:r>
            <w:r>
              <w:rPr>
                <w:rFonts w:hint="eastAsia"/>
              </w:rPr>
              <w:t>AT</w:t>
            </w:r>
            <w:r w:rsidR="002C5A35">
              <w:t>E</w:t>
            </w:r>
            <w:bookmarkEnd w:id="56"/>
          </w:p>
        </w:tc>
        <w:tc>
          <w:tcPr>
            <w:tcW w:w="1704" w:type="dxa"/>
          </w:tcPr>
          <w:p w14:paraId="37DD0390" w14:textId="77777777" w:rsidR="002A28DE" w:rsidRDefault="002A28DE" w:rsidP="00DD6336">
            <w:pPr>
              <w:pStyle w:val="af4"/>
            </w:pPr>
            <w:r>
              <w:rPr>
                <w:rFonts w:hint="eastAsia"/>
              </w:rPr>
              <w:t>无</w:t>
            </w:r>
          </w:p>
        </w:tc>
        <w:tc>
          <w:tcPr>
            <w:tcW w:w="1704" w:type="dxa"/>
          </w:tcPr>
          <w:p w14:paraId="34DE6E99" w14:textId="77777777" w:rsidR="002A28DE" w:rsidRDefault="002C5A35" w:rsidP="00DD6336">
            <w:pPr>
              <w:pStyle w:val="af4"/>
            </w:pPr>
            <w:r>
              <w:rPr>
                <w:rFonts w:hint="eastAsia"/>
              </w:rPr>
              <w:t>DEFLAT</w:t>
            </w:r>
            <w:r>
              <w:t>E</w:t>
            </w:r>
          </w:p>
        </w:tc>
        <w:tc>
          <w:tcPr>
            <w:tcW w:w="1705" w:type="dxa"/>
          </w:tcPr>
          <w:p w14:paraId="5445C1C4" w14:textId="77777777" w:rsidR="002A28DE" w:rsidRDefault="002A28DE" w:rsidP="00DD6336">
            <w:pPr>
              <w:pStyle w:val="af4"/>
            </w:pPr>
            <w:r>
              <w:rPr>
                <w:rFonts w:hint="eastAsia"/>
              </w:rPr>
              <w:t>.deflate</w:t>
            </w:r>
          </w:p>
        </w:tc>
        <w:tc>
          <w:tcPr>
            <w:tcW w:w="1513" w:type="dxa"/>
            <w:tcBorders>
              <w:right w:val="nil"/>
            </w:tcBorders>
          </w:tcPr>
          <w:p w14:paraId="13276269" w14:textId="77777777" w:rsidR="002A28DE" w:rsidRDefault="002A28DE" w:rsidP="00DD6336">
            <w:pPr>
              <w:pStyle w:val="af4"/>
            </w:pPr>
            <w:r>
              <w:rPr>
                <w:rFonts w:hint="eastAsia"/>
              </w:rPr>
              <w:t>否</w:t>
            </w:r>
          </w:p>
        </w:tc>
      </w:tr>
      <w:tr w:rsidR="002A28DE" w14:paraId="3B0B51CF" w14:textId="77777777" w:rsidTr="00043BB3">
        <w:tc>
          <w:tcPr>
            <w:tcW w:w="1596" w:type="dxa"/>
            <w:tcBorders>
              <w:left w:val="nil"/>
            </w:tcBorders>
          </w:tcPr>
          <w:p w14:paraId="66D47A78" w14:textId="77777777" w:rsidR="002A28DE" w:rsidRDefault="002A28DE" w:rsidP="00DD6336">
            <w:pPr>
              <w:pStyle w:val="af4"/>
            </w:pPr>
            <w:r>
              <w:rPr>
                <w:rFonts w:hint="eastAsia"/>
              </w:rPr>
              <w:t>Gzip</w:t>
            </w:r>
          </w:p>
        </w:tc>
        <w:tc>
          <w:tcPr>
            <w:tcW w:w="1704" w:type="dxa"/>
          </w:tcPr>
          <w:p w14:paraId="006B3347" w14:textId="77777777" w:rsidR="002A28DE" w:rsidRDefault="002A28DE" w:rsidP="00DD6336">
            <w:pPr>
              <w:pStyle w:val="af4"/>
            </w:pPr>
            <w:r>
              <w:rPr>
                <w:rFonts w:hint="eastAsia"/>
              </w:rPr>
              <w:t>gzip</w:t>
            </w:r>
          </w:p>
        </w:tc>
        <w:tc>
          <w:tcPr>
            <w:tcW w:w="1704" w:type="dxa"/>
          </w:tcPr>
          <w:p w14:paraId="2B9ACA90" w14:textId="77777777" w:rsidR="002A28DE" w:rsidRDefault="002C5A35" w:rsidP="00DD6336">
            <w:pPr>
              <w:pStyle w:val="af4"/>
            </w:pPr>
            <w:r>
              <w:rPr>
                <w:rFonts w:hint="eastAsia"/>
              </w:rPr>
              <w:t>DEFLAT</w:t>
            </w:r>
            <w:r>
              <w:t>E</w:t>
            </w:r>
          </w:p>
        </w:tc>
        <w:tc>
          <w:tcPr>
            <w:tcW w:w="1705" w:type="dxa"/>
          </w:tcPr>
          <w:p w14:paraId="6C59D0C0" w14:textId="77777777" w:rsidR="002A28DE" w:rsidRDefault="002A28DE" w:rsidP="00DD6336">
            <w:pPr>
              <w:pStyle w:val="af4"/>
            </w:pPr>
            <w:r>
              <w:rPr>
                <w:rFonts w:hint="eastAsia"/>
              </w:rPr>
              <w:t>.gz</w:t>
            </w:r>
          </w:p>
        </w:tc>
        <w:tc>
          <w:tcPr>
            <w:tcW w:w="1513" w:type="dxa"/>
            <w:tcBorders>
              <w:right w:val="nil"/>
            </w:tcBorders>
          </w:tcPr>
          <w:p w14:paraId="4CAA444E" w14:textId="77777777" w:rsidR="002A28DE" w:rsidRDefault="002A28DE" w:rsidP="00DD6336">
            <w:pPr>
              <w:pStyle w:val="af4"/>
            </w:pPr>
            <w:r>
              <w:rPr>
                <w:rFonts w:hint="eastAsia"/>
              </w:rPr>
              <w:t>否</w:t>
            </w:r>
          </w:p>
        </w:tc>
      </w:tr>
      <w:tr w:rsidR="002A28DE" w14:paraId="330E5E93" w14:textId="77777777" w:rsidTr="00043BB3">
        <w:tc>
          <w:tcPr>
            <w:tcW w:w="1596" w:type="dxa"/>
            <w:tcBorders>
              <w:left w:val="nil"/>
            </w:tcBorders>
          </w:tcPr>
          <w:p w14:paraId="3C4E3423" w14:textId="77777777" w:rsidR="002A28DE" w:rsidRDefault="002A28DE" w:rsidP="00DD6336">
            <w:pPr>
              <w:pStyle w:val="af4"/>
            </w:pPr>
            <w:r>
              <w:rPr>
                <w:rFonts w:hint="eastAsia"/>
              </w:rPr>
              <w:t>bzip2</w:t>
            </w:r>
          </w:p>
        </w:tc>
        <w:tc>
          <w:tcPr>
            <w:tcW w:w="1704" w:type="dxa"/>
          </w:tcPr>
          <w:p w14:paraId="1F32F690" w14:textId="77777777" w:rsidR="002A28DE" w:rsidRDefault="002A28DE" w:rsidP="00DD6336">
            <w:pPr>
              <w:pStyle w:val="af4"/>
            </w:pPr>
            <w:r>
              <w:rPr>
                <w:rFonts w:hint="eastAsia"/>
              </w:rPr>
              <w:t>bzip2</w:t>
            </w:r>
          </w:p>
        </w:tc>
        <w:tc>
          <w:tcPr>
            <w:tcW w:w="1704" w:type="dxa"/>
          </w:tcPr>
          <w:p w14:paraId="0129AF9C" w14:textId="77777777" w:rsidR="002A28DE" w:rsidRDefault="002A28DE" w:rsidP="00DD6336">
            <w:pPr>
              <w:pStyle w:val="af4"/>
            </w:pPr>
            <w:r>
              <w:rPr>
                <w:rFonts w:hint="eastAsia"/>
              </w:rPr>
              <w:t>bzip2</w:t>
            </w:r>
          </w:p>
        </w:tc>
        <w:tc>
          <w:tcPr>
            <w:tcW w:w="1705" w:type="dxa"/>
          </w:tcPr>
          <w:p w14:paraId="3742971D" w14:textId="77777777" w:rsidR="002A28DE" w:rsidRDefault="002A28DE" w:rsidP="00DD6336">
            <w:pPr>
              <w:pStyle w:val="af4"/>
            </w:pPr>
            <w:r>
              <w:rPr>
                <w:rFonts w:hint="eastAsia"/>
              </w:rPr>
              <w:t>.bz2</w:t>
            </w:r>
          </w:p>
        </w:tc>
        <w:tc>
          <w:tcPr>
            <w:tcW w:w="1513" w:type="dxa"/>
            <w:tcBorders>
              <w:right w:val="nil"/>
            </w:tcBorders>
          </w:tcPr>
          <w:p w14:paraId="10AC0A28" w14:textId="77777777" w:rsidR="002A28DE" w:rsidRDefault="002A28DE" w:rsidP="00DD6336">
            <w:pPr>
              <w:pStyle w:val="af4"/>
            </w:pPr>
            <w:r>
              <w:rPr>
                <w:rFonts w:hint="eastAsia"/>
              </w:rPr>
              <w:t>是</w:t>
            </w:r>
          </w:p>
        </w:tc>
      </w:tr>
      <w:tr w:rsidR="002A28DE" w14:paraId="42391C1C" w14:textId="77777777" w:rsidTr="00043BB3">
        <w:tc>
          <w:tcPr>
            <w:tcW w:w="1596" w:type="dxa"/>
            <w:tcBorders>
              <w:left w:val="nil"/>
            </w:tcBorders>
          </w:tcPr>
          <w:p w14:paraId="494EF02A" w14:textId="77777777" w:rsidR="002A28DE" w:rsidRDefault="002A28DE" w:rsidP="00DD6336">
            <w:pPr>
              <w:pStyle w:val="af4"/>
            </w:pPr>
            <w:r>
              <w:rPr>
                <w:rFonts w:hint="eastAsia"/>
              </w:rPr>
              <w:t>LZO</w:t>
            </w:r>
          </w:p>
        </w:tc>
        <w:tc>
          <w:tcPr>
            <w:tcW w:w="1704" w:type="dxa"/>
          </w:tcPr>
          <w:p w14:paraId="74604F06" w14:textId="77777777" w:rsidR="002A28DE" w:rsidRDefault="002A28DE" w:rsidP="00DD6336">
            <w:pPr>
              <w:pStyle w:val="af4"/>
            </w:pPr>
            <w:r>
              <w:rPr>
                <w:rFonts w:hint="eastAsia"/>
              </w:rPr>
              <w:t>lzop</w:t>
            </w:r>
          </w:p>
        </w:tc>
        <w:tc>
          <w:tcPr>
            <w:tcW w:w="1704" w:type="dxa"/>
          </w:tcPr>
          <w:p w14:paraId="2DC49C3B" w14:textId="77777777" w:rsidR="002A28DE" w:rsidRDefault="002A28DE" w:rsidP="00DD6336">
            <w:pPr>
              <w:pStyle w:val="af4"/>
            </w:pPr>
            <w:r>
              <w:rPr>
                <w:rFonts w:hint="eastAsia"/>
              </w:rPr>
              <w:t>LZO</w:t>
            </w:r>
          </w:p>
        </w:tc>
        <w:tc>
          <w:tcPr>
            <w:tcW w:w="1705" w:type="dxa"/>
          </w:tcPr>
          <w:p w14:paraId="6AAA516F" w14:textId="77777777" w:rsidR="002A28DE" w:rsidRDefault="002A28DE" w:rsidP="00DD6336">
            <w:pPr>
              <w:pStyle w:val="af4"/>
            </w:pPr>
            <w:r>
              <w:rPr>
                <w:rFonts w:hint="eastAsia"/>
              </w:rPr>
              <w:t>.lzo</w:t>
            </w:r>
          </w:p>
        </w:tc>
        <w:tc>
          <w:tcPr>
            <w:tcW w:w="1513" w:type="dxa"/>
            <w:tcBorders>
              <w:right w:val="nil"/>
            </w:tcBorders>
          </w:tcPr>
          <w:p w14:paraId="2302EC89" w14:textId="77777777" w:rsidR="002A28DE" w:rsidRDefault="002A28DE" w:rsidP="00DD6336">
            <w:pPr>
              <w:pStyle w:val="af4"/>
            </w:pPr>
            <w:r>
              <w:rPr>
                <w:rFonts w:hint="eastAsia"/>
              </w:rPr>
              <w:t>是</w:t>
            </w:r>
          </w:p>
        </w:tc>
      </w:tr>
      <w:tr w:rsidR="002A28DE" w14:paraId="1FE2A965" w14:textId="77777777" w:rsidTr="00043BB3">
        <w:tc>
          <w:tcPr>
            <w:tcW w:w="1596" w:type="dxa"/>
            <w:tcBorders>
              <w:left w:val="nil"/>
            </w:tcBorders>
          </w:tcPr>
          <w:p w14:paraId="23F83DEF" w14:textId="77777777" w:rsidR="002A28DE" w:rsidRDefault="002A28DE" w:rsidP="00DD6336">
            <w:pPr>
              <w:pStyle w:val="af4"/>
            </w:pPr>
            <w:r>
              <w:rPr>
                <w:rFonts w:hint="eastAsia"/>
              </w:rPr>
              <w:t>Snappy</w:t>
            </w:r>
          </w:p>
        </w:tc>
        <w:tc>
          <w:tcPr>
            <w:tcW w:w="1704" w:type="dxa"/>
          </w:tcPr>
          <w:p w14:paraId="056CB28D" w14:textId="77777777" w:rsidR="002A28DE" w:rsidRDefault="002A28DE" w:rsidP="00DD6336">
            <w:pPr>
              <w:pStyle w:val="af4"/>
            </w:pPr>
            <w:r>
              <w:rPr>
                <w:rFonts w:hint="eastAsia"/>
              </w:rPr>
              <w:t>无</w:t>
            </w:r>
          </w:p>
        </w:tc>
        <w:tc>
          <w:tcPr>
            <w:tcW w:w="1704" w:type="dxa"/>
          </w:tcPr>
          <w:p w14:paraId="360A6B98" w14:textId="77777777" w:rsidR="002A28DE" w:rsidRDefault="002A28DE" w:rsidP="00DD6336">
            <w:pPr>
              <w:pStyle w:val="af4"/>
            </w:pPr>
            <w:r>
              <w:rPr>
                <w:rFonts w:hint="eastAsia"/>
              </w:rPr>
              <w:t>Snappy</w:t>
            </w:r>
          </w:p>
        </w:tc>
        <w:tc>
          <w:tcPr>
            <w:tcW w:w="1705" w:type="dxa"/>
          </w:tcPr>
          <w:p w14:paraId="48CE6BAD" w14:textId="77777777" w:rsidR="002A28DE" w:rsidRDefault="002A28DE" w:rsidP="00DD6336">
            <w:pPr>
              <w:pStyle w:val="af4"/>
            </w:pPr>
            <w:r>
              <w:rPr>
                <w:rFonts w:hint="eastAsia"/>
              </w:rPr>
              <w:t>.snappy</w:t>
            </w:r>
          </w:p>
        </w:tc>
        <w:tc>
          <w:tcPr>
            <w:tcW w:w="1513" w:type="dxa"/>
            <w:tcBorders>
              <w:right w:val="nil"/>
            </w:tcBorders>
          </w:tcPr>
          <w:p w14:paraId="3205B44D" w14:textId="77777777" w:rsidR="002A28DE" w:rsidRDefault="002A28DE"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065E75"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r w:rsidRPr="00104E1E">
              <w:rPr>
                <w:rFonts w:hint="eastAsia"/>
                <w:lang w:val="en-US"/>
              </w:rPr>
              <w:t>org.apache.hadoop.io.compress.DefaultCodec</w:t>
            </w:r>
          </w:p>
        </w:tc>
      </w:tr>
      <w:tr w:rsidR="002A28DE" w:rsidRPr="00065E75"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r w:rsidRPr="00104E1E">
              <w:rPr>
                <w:rFonts w:hint="eastAsia"/>
                <w:lang w:val="en-US"/>
              </w:rPr>
              <w:t>org.apache.hadoop.io.compress.GzipCodec</w:t>
            </w:r>
          </w:p>
        </w:tc>
      </w:tr>
      <w:tr w:rsidR="002A28DE" w:rsidRPr="00065E75"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r w:rsidRPr="00104E1E">
              <w:rPr>
                <w:rFonts w:hint="eastAsia"/>
                <w:lang w:val="en-US"/>
              </w:rPr>
              <w:t>org.apache.hadoop.io.compress.BZip2Codec</w:t>
            </w:r>
          </w:p>
        </w:tc>
      </w:tr>
      <w:tr w:rsidR="002A28DE" w:rsidRPr="00065E75"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r w:rsidRPr="00104E1E">
              <w:rPr>
                <w:rFonts w:hint="eastAsia"/>
                <w:lang w:val="en-US"/>
              </w:rPr>
              <w:t>com.hadoop.compression.lzo.LzopCodec</w:t>
            </w:r>
          </w:p>
        </w:tc>
      </w:tr>
      <w:tr w:rsidR="002A28DE" w:rsidRPr="00065E75"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r w:rsidRPr="00104E1E">
              <w:rPr>
                <w:rFonts w:hint="eastAsia"/>
                <w:lang w:val="en-US"/>
              </w:rPr>
              <w:t>org.apache.hadoop.io.compress.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lastRenderedPageBreak/>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065E75" w:rsidP="00DD6336">
      <w:hyperlink r:id="rId18"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116C929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57" w:name="OLE_LINK102"/>
            <w:bookmarkStart w:id="58" w:name="OLE_LINK103"/>
            <w:bookmarkStart w:id="59" w:name="OLE_LINK104"/>
            <w:proofErr w:type="spellStart"/>
            <w:proofErr w:type="gramStart"/>
            <w:r w:rsidRPr="00DE70C4">
              <w:rPr>
                <w:rFonts w:hint="eastAsia"/>
                <w:lang w:val="en-US"/>
              </w:rPr>
              <w:t>io.compression</w:t>
            </w:r>
            <w:proofErr w:type="gramEnd"/>
            <w:r w:rsidRPr="00DE70C4">
              <w:rPr>
                <w:rFonts w:hint="eastAsia"/>
                <w:lang w:val="en-US"/>
              </w:rPr>
              <w:t>.codecs</w:t>
            </w:r>
            <w:bookmarkEnd w:id="57"/>
            <w:bookmarkEnd w:id="58"/>
            <w:proofErr w:type="spellEnd"/>
            <w:r w:rsidRPr="00DE70C4">
              <w:rPr>
                <w:rFonts w:hint="eastAsia"/>
                <w:lang w:val="en-US"/>
              </w:rPr>
              <w:t xml:space="preserve"> </w:t>
            </w:r>
            <w:bookmarkEnd w:id="59"/>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r w:rsidRPr="00DD1CA1">
              <w:rPr>
                <w:rFonts w:hint="eastAsia"/>
                <w:lang w:val="en-US"/>
              </w:rPr>
              <w:t>org.apache.hadoop.io.compress.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r w:rsidRPr="00DD1CA1">
              <w:rPr>
                <w:rFonts w:hint="eastAsia"/>
                <w:lang w:val="en-US"/>
              </w:rPr>
              <w:t>org.apache.hadoop.io.compress.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r w:rsidRPr="00DD1CA1">
              <w:rPr>
                <w:rFonts w:hint="eastAsia"/>
                <w:lang w:val="en-US"/>
              </w:rPr>
              <w:t>mapreduce.map.outpu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r w:rsidRPr="00DD1CA1">
              <w:rPr>
                <w:rFonts w:hint="eastAsia"/>
                <w:lang w:val="en-US"/>
              </w:rPr>
              <w:t>org.apache.hadoop.io.compress.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r w:rsidRPr="00104E1E">
              <w:rPr>
                <w:rFonts w:hint="eastAsia"/>
                <w:lang w:val="en-US"/>
              </w:rPr>
              <w:t>mapreduce.outpu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r w:rsidRPr="00104E1E">
              <w:rPr>
                <w:rFonts w:hint="eastAsia"/>
                <w:lang w:val="en-US"/>
              </w:rPr>
              <w:t>org.apache.hadoop.io.compress.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60" w:name="OLE_LINK105"/>
            <w:r w:rsidRPr="00104E1E">
              <w:rPr>
                <w:rFonts w:hint="eastAsia"/>
                <w:lang w:val="en-US"/>
              </w:rPr>
              <w:t>mapreduce.output.fileoutputformat.compress.type</w:t>
            </w:r>
            <w:bookmarkEnd w:id="60"/>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461FE77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r>
        <w:t>间数据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61" w:name="OLE_LINK106"/>
      <w:bookmarkStart w:id="62" w:name="OLE_LINK107"/>
      <w:r w:rsidRPr="008E3C9A">
        <w:rPr>
          <w:sz w:val="18"/>
        </w:rPr>
        <w:t xml:space="preserve">set </w:t>
      </w:r>
      <w:bookmarkStart w:id="63" w:name="OLE_LINK110"/>
      <w:bookmarkStart w:id="64" w:name="OLE_LINK111"/>
      <w:bookmarkStart w:id="65" w:name="OLE_LINK112"/>
      <w:r w:rsidRPr="008E3C9A">
        <w:rPr>
          <w:sz w:val="18"/>
        </w:rPr>
        <w:t>hive.exec.compress.intermediate</w:t>
      </w:r>
      <w:bookmarkEnd w:id="63"/>
      <w:bookmarkEnd w:id="64"/>
      <w:bookmarkEnd w:id="65"/>
      <w:r w:rsidRPr="008E3C9A">
        <w:rPr>
          <w:sz w:val="18"/>
        </w:rPr>
        <w:t>=true;</w:t>
      </w:r>
      <w:bookmarkEnd w:id="61"/>
      <w:bookmarkEnd w:id="62"/>
    </w:p>
    <w:p w14:paraId="158CC601" w14:textId="69B50D34" w:rsidR="004940EC" w:rsidRPr="00065E75" w:rsidRDefault="00B26110" w:rsidP="00B26110">
      <w:pPr>
        <w:rPr>
          <w:lang w:val="en-US"/>
        </w:rPr>
      </w:pPr>
      <w:r w:rsidRPr="00065E75">
        <w:rPr>
          <w:rFonts w:hint="eastAsia"/>
          <w:lang w:val="en-US"/>
        </w:rPr>
        <w:t>（</w:t>
      </w:r>
      <w:r w:rsidRPr="00065E75">
        <w:rPr>
          <w:rFonts w:hint="eastAsia"/>
          <w:lang w:val="en-US"/>
        </w:rPr>
        <w:t>2</w:t>
      </w:r>
      <w:r w:rsidRPr="00065E75">
        <w:rPr>
          <w:rFonts w:hint="eastAsia"/>
          <w:lang w:val="en-US"/>
        </w:rPr>
        <w:t>）</w:t>
      </w:r>
      <w:r w:rsidR="004940EC">
        <w:rPr>
          <w:rFonts w:hint="eastAsia"/>
        </w:rPr>
        <w:t>开启</w:t>
      </w:r>
      <w:r w:rsidR="004940EC" w:rsidRPr="00065E75">
        <w:rPr>
          <w:lang w:val="en-US"/>
        </w:rPr>
        <w:t>mapreduce</w:t>
      </w:r>
      <w:r w:rsidR="004940EC">
        <w:rPr>
          <w:rFonts w:hint="eastAsia"/>
        </w:rPr>
        <w:t>中</w:t>
      </w:r>
      <w:r w:rsidR="004940EC" w:rsidRPr="00065E75">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66" w:name="OLE_LINK113"/>
      <w:bookmarkStart w:id="67" w:name="OLE_LINK114"/>
      <w:bookmarkStart w:id="68" w:name="OLE_LINK115"/>
      <w:r w:rsidRPr="008E3C9A">
        <w:rPr>
          <w:sz w:val="18"/>
        </w:rPr>
        <w:t>mapreduce.map.output.compress</w:t>
      </w:r>
      <w:bookmarkEnd w:id="66"/>
      <w:bookmarkEnd w:id="67"/>
      <w:bookmarkEnd w:id="68"/>
      <w:r w:rsidRPr="008E3C9A">
        <w:rPr>
          <w:sz w:val="18"/>
        </w:rPr>
        <w:t>=true;</w:t>
      </w:r>
    </w:p>
    <w:p w14:paraId="6BE5A7B7" w14:textId="4314C117" w:rsidR="004940EC" w:rsidRPr="00065E75" w:rsidRDefault="00B26110" w:rsidP="00B26110">
      <w:pPr>
        <w:rPr>
          <w:lang w:val="en-US"/>
        </w:rPr>
      </w:pPr>
      <w:r w:rsidRPr="00065E75">
        <w:rPr>
          <w:rFonts w:hint="eastAsia"/>
          <w:lang w:val="en-US"/>
        </w:rPr>
        <w:t>（</w:t>
      </w:r>
      <w:r w:rsidRPr="00065E75">
        <w:rPr>
          <w:lang w:val="en-US"/>
        </w:rPr>
        <w:t>3</w:t>
      </w:r>
      <w:r w:rsidRPr="00065E75">
        <w:rPr>
          <w:rFonts w:hint="eastAsia"/>
          <w:lang w:val="en-US"/>
        </w:rPr>
        <w:t>）</w:t>
      </w:r>
      <w:r w:rsidR="004940EC">
        <w:rPr>
          <w:rFonts w:hint="eastAsia"/>
        </w:rPr>
        <w:t>设置</w:t>
      </w:r>
      <w:r w:rsidR="004940EC" w:rsidRPr="00065E75">
        <w:rPr>
          <w:lang w:val="en-US"/>
        </w:rPr>
        <w:t>mapreduce</w:t>
      </w:r>
      <w:r w:rsidR="004940EC">
        <w:rPr>
          <w:rFonts w:hint="eastAsia"/>
        </w:rPr>
        <w:t>中</w:t>
      </w:r>
      <w:r w:rsidR="004940EC" w:rsidRPr="00065E75">
        <w:rPr>
          <w:lang w:val="en-US"/>
        </w:rPr>
        <w:t>map</w:t>
      </w:r>
      <w:r w:rsidR="004940EC">
        <w:rPr>
          <w:rFonts w:hint="eastAsia"/>
        </w:rPr>
        <w:t>输出数据的压缩方式</w:t>
      </w:r>
    </w:p>
    <w:p w14:paraId="645FF6A3" w14:textId="77777777" w:rsidR="00DB600D" w:rsidRPr="008E3C9A" w:rsidRDefault="004940EC" w:rsidP="008E3C9A">
      <w:pPr>
        <w:pStyle w:val="af5"/>
        <w:ind w:leftChars="200" w:left="420"/>
        <w:rPr>
          <w:sz w:val="18"/>
        </w:rPr>
      </w:pPr>
      <w:r w:rsidRPr="008E3C9A">
        <w:rPr>
          <w:sz w:val="18"/>
        </w:rPr>
        <w:t>hive (default)&gt;</w:t>
      </w:r>
      <w:bookmarkStart w:id="69" w:name="OLE_LINK53"/>
      <w:bookmarkStart w:id="70" w:name="OLE_LINK54"/>
      <w:r w:rsidRPr="008E3C9A">
        <w:rPr>
          <w:sz w:val="18"/>
        </w:rPr>
        <w:t xml:space="preserve">set </w:t>
      </w:r>
      <w:bookmarkStart w:id="71" w:name="OLE_LINK109"/>
      <w:r w:rsidRPr="008E3C9A">
        <w:rPr>
          <w:sz w:val="18"/>
        </w:rPr>
        <w:t>mapreduce.map.output.compress.codec</w:t>
      </w:r>
      <w:bookmarkEnd w:id="71"/>
      <w:r w:rsidRPr="008E3C9A">
        <w:rPr>
          <w:sz w:val="18"/>
        </w:rPr>
        <w:t>=</w:t>
      </w:r>
    </w:p>
    <w:p w14:paraId="5085BF6E" w14:textId="77777777" w:rsidR="004940EC" w:rsidRPr="008E3C9A" w:rsidRDefault="004940EC" w:rsidP="008E3C9A">
      <w:pPr>
        <w:pStyle w:val="af5"/>
        <w:ind w:leftChars="200" w:left="420"/>
        <w:rPr>
          <w:sz w:val="18"/>
        </w:rPr>
      </w:pPr>
      <w:r w:rsidRPr="008E3C9A">
        <w:rPr>
          <w:sz w:val="18"/>
        </w:rPr>
        <w:t xml:space="preserve"> org.apache.hadoop.io.compress.SnappyCodec;</w:t>
      </w:r>
      <w:bookmarkEnd w:id="69"/>
      <w:bookmarkEnd w:id="70"/>
    </w:p>
    <w:p w14:paraId="360DAE3C" w14:textId="7E5A2536" w:rsidR="004940EC" w:rsidRPr="00065E75" w:rsidRDefault="00B26110" w:rsidP="00B26110">
      <w:pPr>
        <w:rPr>
          <w:lang w:val="en-US"/>
        </w:rPr>
      </w:pPr>
      <w:r w:rsidRPr="00065E75">
        <w:rPr>
          <w:rFonts w:hint="eastAsia"/>
          <w:lang w:val="en-US"/>
        </w:rPr>
        <w:t>（</w:t>
      </w:r>
      <w:r w:rsidRPr="00065E75">
        <w:rPr>
          <w:rFonts w:hint="eastAsia"/>
          <w:lang w:val="en-US"/>
        </w:rPr>
        <w:t>4</w:t>
      </w:r>
      <w:r w:rsidRPr="00065E75">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72" w:name="OLE_LINK108"/>
      <w:r w:rsidRPr="008E3C9A">
        <w:rPr>
          <w:sz w:val="18"/>
        </w:rPr>
        <w:t>select count(ename) name from emp;</w:t>
      </w:r>
      <w:bookmarkEnd w:id="72"/>
    </w:p>
    <w:p w14:paraId="0D34AC40" w14:textId="5BEFFC66"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8</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hive (default)&gt;set hive.exec.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hive (default)&gt;set mapreduce.outpu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3C1EA80E" w14:textId="77777777" w:rsidR="007653D6" w:rsidRPr="008E3C9A" w:rsidRDefault="007653D6" w:rsidP="008E3C9A">
      <w:pPr>
        <w:pStyle w:val="af5"/>
        <w:ind w:leftChars="200" w:left="420"/>
        <w:rPr>
          <w:sz w:val="18"/>
        </w:rPr>
      </w:pPr>
      <w:r w:rsidRPr="008E3C9A">
        <w:rPr>
          <w:sz w:val="18"/>
        </w:rPr>
        <w:t>hive (default)&gt; set mapreduce.output.fileoutputformat.compress.codec =</w:t>
      </w:r>
    </w:p>
    <w:p w14:paraId="7F21E63E" w14:textId="77777777" w:rsidR="007653D6" w:rsidRPr="008E3C9A" w:rsidRDefault="007653D6" w:rsidP="008E3C9A">
      <w:pPr>
        <w:pStyle w:val="af5"/>
        <w:ind w:leftChars="200" w:left="420"/>
        <w:rPr>
          <w:sz w:val="18"/>
        </w:rPr>
      </w:pPr>
      <w:r w:rsidRPr="008E3C9A">
        <w:rPr>
          <w:sz w:val="18"/>
        </w:rPr>
        <w:t xml:space="preserve"> org.apache.hadoop.io.compress.SnappyCodec;</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73" w:name="OLE_LINK38"/>
      <w:bookmarkStart w:id="74" w:name="OLE_LINK39"/>
      <w:bookmarkStart w:id="75" w:name="OLE_LINK40"/>
      <w:r w:rsidRPr="008E3C9A">
        <w:rPr>
          <w:sz w:val="18"/>
        </w:rPr>
        <w:t>set mapreduce.output.fileoutputformat.compress.type=BLOCK;</w:t>
      </w:r>
      <w:bookmarkEnd w:id="73"/>
      <w:bookmarkEnd w:id="74"/>
      <w:bookmarkEnd w:id="75"/>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5A4C2720" w14:textId="77777777" w:rsidR="007653D6" w:rsidRPr="008E3C9A" w:rsidRDefault="007653D6" w:rsidP="008E3C9A">
      <w:pPr>
        <w:pStyle w:val="af5"/>
        <w:ind w:leftChars="200" w:left="420"/>
        <w:rPr>
          <w:sz w:val="18"/>
        </w:rPr>
      </w:pPr>
      <w:r w:rsidRPr="008E3C9A">
        <w:rPr>
          <w:sz w:val="18"/>
        </w:rPr>
        <w:t xml:space="preserve">hive (default)&gt; </w:t>
      </w:r>
      <w:bookmarkStart w:id="76" w:name="OLE_LINK116"/>
      <w:r w:rsidRPr="008E3C9A">
        <w:rPr>
          <w:sz w:val="18"/>
        </w:rPr>
        <w:t>insert overwrite local directory</w:t>
      </w:r>
    </w:p>
    <w:p w14:paraId="3685CCA5" w14:textId="77777777" w:rsidR="00BB6B95" w:rsidRPr="008E3C9A" w:rsidRDefault="007653D6" w:rsidP="008E3C9A">
      <w:pPr>
        <w:pStyle w:val="af5"/>
        <w:ind w:leftChars="200" w:left="420"/>
        <w:rPr>
          <w:sz w:val="18"/>
        </w:rPr>
      </w:pPr>
      <w:r w:rsidRPr="008E3C9A">
        <w:rPr>
          <w:sz w:val="18"/>
        </w:rPr>
        <w:t xml:space="preserve"> '/opt/module/datas/distribute-result' select * from emp distribute by deptno sort by empno desc;</w:t>
      </w:r>
      <w:bookmarkEnd w:id="76"/>
    </w:p>
    <w:p w14:paraId="46089D7F" w14:textId="15DC777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7CF3A37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w:t>
      </w:r>
      <w:r>
        <w:lastRenderedPageBreak/>
        <w:t>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243D050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41CF154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77" w:name="OLE_LINK117"/>
      <w:r w:rsidRPr="008E3C9A">
        <w:rPr>
          <w:sz w:val="21"/>
        </w:rPr>
        <w:t>Optimized Row Columnar</w:t>
      </w:r>
      <w:bookmarkEnd w:id="77"/>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78" w:name="OLE_LINK118"/>
      <w:bookmarkStart w:id="79" w:name="OLE_LINK119"/>
      <w:r w:rsidR="00BB6B95" w:rsidRPr="008E3C9A">
        <w:rPr>
          <w:sz w:val="21"/>
        </w:rPr>
        <w:t>stripe</w:t>
      </w:r>
      <w:bookmarkEnd w:id="78"/>
      <w:bookmarkEnd w:id="79"/>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w:t>
      </w:r>
      <w:proofErr w:type="gramEnd"/>
      <w:r w:rsidRPr="00791AB9">
        <w:t>行存储</w:t>
      </w:r>
      <w:r>
        <w:rPr>
          <w:color w:val="000000"/>
        </w:rPr>
        <w:t>。</w:t>
      </w:r>
      <w:r w:rsidRPr="0037559A">
        <w:t>对每个列进行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里面存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尾部读</w:t>
      </w:r>
      <w:r>
        <w:t>PostScript</w:t>
      </w:r>
      <w:r>
        <w:t>，从里面解析到</w:t>
      </w:r>
      <w:r>
        <w:t>File Footer</w:t>
      </w:r>
      <w:r>
        <w:t>长度，再读</w:t>
      </w:r>
      <w:r>
        <w:t>FileFooter</w:t>
      </w:r>
      <w:r>
        <w:t>，从里面解析到各个</w:t>
      </w:r>
      <w:r>
        <w:t>Stripe</w:t>
      </w:r>
      <w:r>
        <w:t>信息，再读各个</w:t>
      </w:r>
      <w:r>
        <w:t>Stripe</w:t>
      </w:r>
      <w:r>
        <w:t>，即从后往前读。</w:t>
      </w:r>
    </w:p>
    <w:p w14:paraId="2BDA491B" w14:textId="2F60CEE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8.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w:t>
      </w:r>
      <w:proofErr w:type="gramEnd"/>
      <w:r w:rsidR="00045A5C" w:rsidRPr="00DF112F">
        <w:rPr>
          <w:shd w:val="clear" w:color="auto" w:fill="FFFFFF"/>
        </w:rPr>
        <w:t>的不同</w:t>
      </w:r>
      <w:proofErr w:type="gramStart"/>
      <w:r w:rsidR="00045A5C" w:rsidRPr="00DF112F">
        <w:rPr>
          <w:shd w:val="clear" w:color="auto" w:fill="FFFFFF"/>
        </w:rPr>
        <w:t>页可</w:t>
      </w:r>
      <w:proofErr w:type="gramEnd"/>
      <w:r w:rsidR="00045A5C" w:rsidRPr="00DF112F">
        <w:rPr>
          <w:shd w:val="clear" w:color="auto" w:fill="FFFFFF"/>
        </w:rPr>
        <w:t>能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77777777" w:rsidR="00BB6B95" w:rsidRDefault="0003761D" w:rsidP="00DF112F">
      <w:pPr>
        <w:ind w:firstLine="0"/>
      </w:pPr>
      <w:r>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1">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80" w:name="OLE_LINK157"/>
      <w:bookmarkStart w:id="81" w:name="OLE_LINK158"/>
      <w:r>
        <w:t>Parquet</w:t>
      </w:r>
      <w:bookmarkEnd w:id="80"/>
      <w:bookmarkEnd w:id="81"/>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14:paraId="31D395B1" w14:textId="72815AD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7777777" w:rsidR="00BB6B95" w:rsidRDefault="00C46FC2" w:rsidP="00DD6336">
      <w:r>
        <w:object w:dxaOrig="964" w:dyaOrig="880" w14:anchorId="737CA946">
          <v:shape id="_x0000_i1029" type="#_x0000_t75" style="width:36.55pt;height:35.45pt" o:ole="">
            <v:imagedata r:id="rId22" o:title=""/>
          </v:shape>
          <o:OLEObject Type="Embed" ProgID="Package" ShapeID="_x0000_i1029" DrawAspect="Content" ObjectID="_1671200802" r:id="rId23"/>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stored as textfile;</w:t>
      </w:r>
    </w:p>
    <w:p w14:paraId="3E0E3F00" w14:textId="0CEBBD8A" w:rsidR="007653D6" w:rsidRDefault="007653D6" w:rsidP="008E3C9A">
      <w:r>
        <w:rPr>
          <w:rFonts w:hint="eastAsia"/>
        </w:rPr>
        <w:t>（</w:t>
      </w:r>
      <w:r>
        <w:t>2</w:t>
      </w:r>
      <w:r>
        <w:rPr>
          <w:rFonts w:hint="eastAsia"/>
        </w:rPr>
        <w:t>）向表中加载数据</w:t>
      </w:r>
    </w:p>
    <w:p w14:paraId="4AD31CE4" w14:textId="5FE6C21F" w:rsidR="009B220A" w:rsidRPr="009B220A" w:rsidRDefault="009B220A" w:rsidP="009B220A">
      <w:pPr>
        <w:pStyle w:val="af5"/>
        <w:ind w:leftChars="200" w:left="420"/>
        <w:rPr>
          <w:sz w:val="18"/>
        </w:rPr>
      </w:pPr>
      <w:r w:rsidRPr="009B220A">
        <w:rPr>
          <w:sz w:val="18"/>
        </w:rPr>
        <w:t xml:space="preserve">hive (default)&gt; </w:t>
      </w:r>
      <w:bookmarkStart w:id="82"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82"/>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7F0657"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77777777" w:rsidR="007653D6" w:rsidRPr="00104E1E" w:rsidRDefault="007653D6" w:rsidP="00DD6336">
      <w:pPr>
        <w:rPr>
          <w:lang w:val="en-US"/>
        </w:rPr>
      </w:pPr>
      <w:r w:rsidRPr="00104E1E">
        <w:rPr>
          <w:color w:val="FF0000"/>
          <w:lang w:val="en-US"/>
        </w:rPr>
        <w:t xml:space="preserve">18.1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orc(</w:t>
      </w:r>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t>end_user_id string,</w:t>
      </w:r>
    </w:p>
    <w:p w14:paraId="538CA644" w14:textId="77777777" w:rsidR="00653ED5" w:rsidRPr="009B220A" w:rsidRDefault="00653ED5" w:rsidP="009B220A">
      <w:pPr>
        <w:pStyle w:val="af5"/>
        <w:ind w:leftChars="200" w:left="420"/>
        <w:rPr>
          <w:sz w:val="18"/>
        </w:rPr>
      </w:pPr>
      <w:r w:rsidRPr="009B220A">
        <w:rPr>
          <w:sz w:val="18"/>
        </w:rPr>
        <w:lastRenderedPageBreak/>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567CA9DA" w:rsidR="00653ED5" w:rsidRPr="009B220A" w:rsidRDefault="00653ED5" w:rsidP="009B220A">
      <w:pPr>
        <w:pStyle w:val="af5"/>
        <w:ind w:leftChars="200" w:left="420"/>
        <w:rPr>
          <w:sz w:val="18"/>
        </w:rPr>
      </w:pPr>
      <w:r w:rsidRPr="009B220A">
        <w:rPr>
          <w:sz w:val="18"/>
        </w:rPr>
        <w:t>tblproperties("orc.compress"="NONE");</w:t>
      </w:r>
    </w:p>
    <w:p w14:paraId="03866B36" w14:textId="546ACAE7" w:rsidR="007653D6" w:rsidRDefault="007653D6" w:rsidP="008E3C9A">
      <w:r>
        <w:rPr>
          <w:rFonts w:hint="eastAsia"/>
        </w:rPr>
        <w:t>（</w:t>
      </w:r>
      <w:r>
        <w:t>2</w:t>
      </w:r>
      <w:r>
        <w:rPr>
          <w:rFonts w:hint="eastAsia"/>
        </w:rPr>
        <w:t>）向表中加载数据</w:t>
      </w:r>
    </w:p>
    <w:p w14:paraId="1FF6D616" w14:textId="5B7FDF7C"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7F0657"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83"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83"/>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7F0657"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77777777" w:rsidR="007653D6" w:rsidRPr="00104E1E" w:rsidRDefault="007653D6" w:rsidP="009B220A">
      <w:pPr>
        <w:ind w:firstLineChars="200"/>
        <w:rPr>
          <w:lang w:val="en-US"/>
        </w:rPr>
      </w:pPr>
      <w:r w:rsidRPr="00104E1E">
        <w:rPr>
          <w:color w:val="FF0000"/>
          <w:lang w:val="en-US"/>
        </w:rPr>
        <w:t xml:space="preserve">2.8 </w:t>
      </w:r>
      <w:proofErr w:type="gramStart"/>
      <w:r w:rsidRPr="00104E1E">
        <w:rPr>
          <w:color w:val="FF0000"/>
          <w:lang w:val="en-US"/>
        </w:rPr>
        <w:t xml:space="preserve">M  </w:t>
      </w:r>
      <w:r w:rsidRPr="00104E1E">
        <w:rPr>
          <w:lang w:val="en-US"/>
        </w:rPr>
        <w:t>/</w:t>
      </w:r>
      <w:proofErr w:type="gramEnd"/>
      <w:r w:rsidRPr="00104E1E">
        <w:rPr>
          <w:lang w:val="en-US"/>
        </w:rPr>
        <w:t>user/hive/warehouse/</w:t>
      </w:r>
      <w:proofErr w:type="spellStart"/>
      <w:r w:rsidRPr="00104E1E">
        <w:rPr>
          <w:lang w:val="en-US"/>
        </w:rPr>
        <w:t>log_orc</w:t>
      </w:r>
      <w:proofErr w:type="spellEnd"/>
      <w:r w:rsidRPr="00104E1E">
        <w:rPr>
          <w:lang w:val="en-US"/>
        </w:rPr>
        <w:t>/000000_0</w:t>
      </w:r>
    </w:p>
    <w:p w14:paraId="37F20809" w14:textId="170070FD" w:rsidR="007653D6" w:rsidRPr="00065E75" w:rsidRDefault="007653D6" w:rsidP="009B220A">
      <w:pPr>
        <w:ind w:firstLine="0"/>
        <w:rPr>
          <w:b/>
          <w:bCs/>
          <w:lang w:val="en-US"/>
        </w:rPr>
      </w:pPr>
      <w:r w:rsidRPr="00065E75">
        <w:rPr>
          <w:b/>
          <w:bCs/>
          <w:lang w:val="en-US"/>
        </w:rPr>
        <w:t>4</w:t>
      </w:r>
      <w:r w:rsidR="009B220A" w:rsidRPr="00065E75">
        <w:rPr>
          <w:rFonts w:hint="eastAsia"/>
          <w:b/>
          <w:bCs/>
          <w:lang w:val="en-US"/>
        </w:rPr>
        <w:t>）</w:t>
      </w:r>
      <w:r w:rsidRPr="00065E75">
        <w:rPr>
          <w:b/>
          <w:bCs/>
          <w:lang w:val="en-US"/>
        </w:rPr>
        <w:t>Parquet</w:t>
      </w:r>
    </w:p>
    <w:p w14:paraId="5B2B18A2" w14:textId="0979F2E7" w:rsidR="007653D6" w:rsidRPr="00065E75" w:rsidRDefault="007653D6" w:rsidP="008E3C9A">
      <w:pPr>
        <w:rPr>
          <w:lang w:val="en-US"/>
        </w:rPr>
      </w:pPr>
      <w:r w:rsidRPr="00065E75">
        <w:rPr>
          <w:rFonts w:hint="eastAsia"/>
          <w:lang w:val="en-US"/>
        </w:rPr>
        <w:t>（</w:t>
      </w:r>
      <w:r w:rsidRPr="00065E75">
        <w:rPr>
          <w:lang w:val="en-US"/>
        </w:rPr>
        <w:t>1</w:t>
      </w:r>
      <w:r w:rsidRPr="00065E75">
        <w:rPr>
          <w:rFonts w:hint="eastAsia"/>
          <w:lang w:val="en-US"/>
        </w:rPr>
        <w:t>）</w:t>
      </w:r>
      <w:r>
        <w:rPr>
          <w:rFonts w:hint="eastAsia"/>
        </w:rPr>
        <w:t>创建表</w:t>
      </w:r>
      <w:r w:rsidRPr="00065E75">
        <w:rPr>
          <w:rFonts w:hint="eastAsia"/>
          <w:lang w:val="en-US"/>
        </w:rPr>
        <w:t>，</w:t>
      </w:r>
      <w:r>
        <w:rPr>
          <w:rFonts w:hint="eastAsia"/>
        </w:rPr>
        <w:t>存储数据格式为</w:t>
      </w:r>
      <w:r w:rsidRPr="00065E75">
        <w:rPr>
          <w:lang w:val="en-US"/>
        </w:rP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stored as parquet ;</w:t>
      </w:r>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7F0657"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7F0657"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77777777" w:rsidR="007653D6" w:rsidRDefault="007653D6" w:rsidP="009B220A">
      <w:pPr>
        <w:ind w:leftChars="200" w:left="420" w:firstLine="0"/>
      </w:pPr>
      <w:r>
        <w:rPr>
          <w:rFonts w:hint="eastAsia"/>
        </w:rPr>
        <w:t>存储文件的压缩比总结：</w:t>
      </w:r>
    </w:p>
    <w:p w14:paraId="494305D9" w14:textId="77777777" w:rsidR="007653D6" w:rsidRDefault="007653D6" w:rsidP="009B220A">
      <w:pPr>
        <w:ind w:leftChars="200" w:left="420" w:firstLine="0"/>
      </w:pPr>
      <w:r>
        <w:t>ORC &gt;  Parquet &gt;  textFile</w:t>
      </w:r>
    </w:p>
    <w:p w14:paraId="2B442CAD" w14:textId="77777777" w:rsidR="007653D6" w:rsidRDefault="007653D6" w:rsidP="009B220A">
      <w:pPr>
        <w:ind w:leftChars="200" w:left="420" w:firstLine="0"/>
      </w:pPr>
      <w:r>
        <w:rPr>
          <w:rFonts w:hint="eastAsia"/>
        </w:rPr>
        <w:t>存储文件的查询速度测试：</w:t>
      </w:r>
    </w:p>
    <w:p w14:paraId="7172B054" w14:textId="1C1DB41F" w:rsidR="007653D6" w:rsidRPr="009B220A" w:rsidRDefault="009B220A" w:rsidP="009B220A">
      <w:r>
        <w:rPr>
          <w:rFonts w:hint="eastAsia"/>
        </w:rPr>
        <w:t>（</w:t>
      </w:r>
      <w:r>
        <w:rPr>
          <w:rFonts w:hint="eastAsia"/>
        </w:rPr>
        <w:t>1</w:t>
      </w:r>
      <w:r>
        <w:rPr>
          <w:rFonts w:hint="eastAsia"/>
        </w:rPr>
        <w:t>）</w:t>
      </w:r>
      <w:r w:rsidR="007653D6" w:rsidRPr="009B220A">
        <w:t>TextFile</w:t>
      </w:r>
    </w:p>
    <w:p w14:paraId="57E36B4B" w14:textId="77777777" w:rsidR="007653D6" w:rsidRPr="009B220A" w:rsidRDefault="007653D6" w:rsidP="009B220A">
      <w:pPr>
        <w:pStyle w:val="af5"/>
        <w:ind w:leftChars="200" w:left="420"/>
        <w:rPr>
          <w:sz w:val="18"/>
        </w:rPr>
      </w:pPr>
      <w:r w:rsidRPr="009B220A">
        <w:rPr>
          <w:sz w:val="18"/>
        </w:rPr>
        <w:t>hive (default)&gt; select count(*) from log_text;</w:t>
      </w:r>
    </w:p>
    <w:p w14:paraId="4A9801EC" w14:textId="77777777" w:rsidR="007653D6" w:rsidRPr="009B220A" w:rsidRDefault="007653D6" w:rsidP="009B220A">
      <w:pPr>
        <w:pStyle w:val="af5"/>
        <w:ind w:leftChars="200" w:left="420"/>
        <w:rPr>
          <w:sz w:val="18"/>
        </w:rPr>
      </w:pPr>
      <w:r w:rsidRPr="009B220A">
        <w:rPr>
          <w:sz w:val="18"/>
        </w:rPr>
        <w:t>_c0</w:t>
      </w:r>
    </w:p>
    <w:p w14:paraId="448EA73B" w14:textId="77777777" w:rsidR="007653D6" w:rsidRPr="009B220A" w:rsidRDefault="007653D6" w:rsidP="009B220A">
      <w:pPr>
        <w:pStyle w:val="af5"/>
        <w:ind w:leftChars="200" w:left="420"/>
        <w:rPr>
          <w:sz w:val="18"/>
        </w:rPr>
      </w:pPr>
      <w:r w:rsidRPr="009B220A">
        <w:rPr>
          <w:sz w:val="18"/>
        </w:rPr>
        <w:t>100000</w:t>
      </w:r>
    </w:p>
    <w:p w14:paraId="2FB25CE0" w14:textId="77777777" w:rsidR="007653D6" w:rsidRPr="009B220A" w:rsidRDefault="007653D6" w:rsidP="009B220A">
      <w:pPr>
        <w:pStyle w:val="af5"/>
        <w:ind w:leftChars="200" w:left="420"/>
        <w:rPr>
          <w:sz w:val="18"/>
        </w:rPr>
      </w:pPr>
      <w:r w:rsidRPr="009B220A">
        <w:rPr>
          <w:sz w:val="18"/>
        </w:rPr>
        <w:t>Time taken: 21.54 seconds, Fetched: 1 row(s)</w:t>
      </w:r>
    </w:p>
    <w:p w14:paraId="68A1BA11" w14:textId="77777777" w:rsidR="007653D6" w:rsidRPr="009B220A" w:rsidRDefault="007653D6" w:rsidP="009B220A">
      <w:pPr>
        <w:pStyle w:val="af5"/>
        <w:ind w:leftChars="200" w:left="420"/>
        <w:rPr>
          <w:sz w:val="18"/>
        </w:rPr>
      </w:pPr>
      <w:r w:rsidRPr="009B220A">
        <w:rPr>
          <w:sz w:val="18"/>
        </w:rPr>
        <w:t>Time taken: 21.08 seconds, Fetched: 1 row(s)</w:t>
      </w:r>
    </w:p>
    <w:p w14:paraId="1F6BFCF6" w14:textId="77777777" w:rsidR="00C46FC2" w:rsidRPr="009B220A" w:rsidRDefault="00C46FC2" w:rsidP="009B220A">
      <w:pPr>
        <w:pStyle w:val="af5"/>
        <w:ind w:leftChars="200" w:left="420"/>
        <w:rPr>
          <w:sz w:val="18"/>
        </w:rPr>
      </w:pPr>
      <w:r w:rsidRPr="009B220A">
        <w:rPr>
          <w:sz w:val="18"/>
        </w:rPr>
        <w:t>Time taken: 19.298 seconds, Fetched: 1 row(s)</w:t>
      </w:r>
    </w:p>
    <w:p w14:paraId="0CD43A98" w14:textId="5C679690" w:rsidR="007653D6" w:rsidRPr="00065E75" w:rsidRDefault="009B220A" w:rsidP="009B220A">
      <w:pPr>
        <w:rPr>
          <w:lang w:val="en-US"/>
        </w:rPr>
      </w:pPr>
      <w:r w:rsidRPr="00065E75">
        <w:rPr>
          <w:rFonts w:hint="eastAsia"/>
          <w:lang w:val="en-US"/>
        </w:rPr>
        <w:t>（</w:t>
      </w:r>
      <w:r w:rsidRPr="00065E75">
        <w:rPr>
          <w:rFonts w:hint="eastAsia"/>
          <w:lang w:val="en-US"/>
        </w:rPr>
        <w:t>2</w:t>
      </w:r>
      <w:r w:rsidRPr="00065E75">
        <w:rPr>
          <w:rFonts w:hint="eastAsia"/>
          <w:lang w:val="en-US"/>
        </w:rPr>
        <w:t>）</w:t>
      </w:r>
      <w:r w:rsidR="007653D6" w:rsidRPr="00065E75">
        <w:rPr>
          <w:lang w:val="en-US"/>
        </w:rPr>
        <w:t>ORC</w:t>
      </w:r>
    </w:p>
    <w:p w14:paraId="44D888CC" w14:textId="77777777" w:rsidR="007653D6" w:rsidRPr="009B220A" w:rsidRDefault="007653D6" w:rsidP="009B220A">
      <w:pPr>
        <w:pStyle w:val="af5"/>
        <w:ind w:leftChars="200" w:left="420"/>
        <w:rPr>
          <w:sz w:val="18"/>
        </w:rPr>
      </w:pPr>
      <w:r w:rsidRPr="009B220A">
        <w:rPr>
          <w:sz w:val="18"/>
        </w:rPr>
        <w:t>hive (default)&gt; select count(*) from log_orc;</w:t>
      </w:r>
    </w:p>
    <w:p w14:paraId="4204E110" w14:textId="77777777" w:rsidR="007653D6" w:rsidRPr="009B220A" w:rsidRDefault="007653D6" w:rsidP="009B220A">
      <w:pPr>
        <w:pStyle w:val="af5"/>
        <w:ind w:leftChars="200" w:left="420"/>
        <w:rPr>
          <w:sz w:val="18"/>
        </w:rPr>
      </w:pPr>
      <w:r w:rsidRPr="009B220A">
        <w:rPr>
          <w:sz w:val="18"/>
        </w:rPr>
        <w:t>_c0</w:t>
      </w:r>
    </w:p>
    <w:p w14:paraId="503AEC51" w14:textId="77777777" w:rsidR="007653D6" w:rsidRPr="009B220A" w:rsidRDefault="007653D6" w:rsidP="009B220A">
      <w:pPr>
        <w:pStyle w:val="af5"/>
        <w:ind w:leftChars="200" w:left="420"/>
        <w:rPr>
          <w:sz w:val="18"/>
        </w:rPr>
      </w:pPr>
      <w:r w:rsidRPr="009B220A">
        <w:rPr>
          <w:sz w:val="18"/>
        </w:rPr>
        <w:t>100000</w:t>
      </w:r>
    </w:p>
    <w:p w14:paraId="7F88C087" w14:textId="77777777" w:rsidR="007653D6" w:rsidRPr="009B220A" w:rsidRDefault="007653D6" w:rsidP="009B220A">
      <w:pPr>
        <w:pStyle w:val="af5"/>
        <w:ind w:leftChars="200" w:left="420"/>
        <w:rPr>
          <w:sz w:val="18"/>
        </w:rPr>
      </w:pPr>
      <w:r w:rsidRPr="009B220A">
        <w:rPr>
          <w:sz w:val="18"/>
        </w:rPr>
        <w:t>Time taken: 20.867 seconds, Fetched: 1 row(s)</w:t>
      </w:r>
    </w:p>
    <w:p w14:paraId="3C4F0AD5" w14:textId="77777777" w:rsidR="007653D6" w:rsidRPr="009B220A" w:rsidRDefault="007653D6" w:rsidP="009B220A">
      <w:pPr>
        <w:pStyle w:val="af5"/>
        <w:ind w:leftChars="200" w:left="420"/>
        <w:rPr>
          <w:sz w:val="18"/>
        </w:rPr>
      </w:pPr>
      <w:r w:rsidRPr="009B220A">
        <w:rPr>
          <w:sz w:val="18"/>
        </w:rPr>
        <w:t>Time taken: 22.667 seconds, Fetched: 1 row(s)</w:t>
      </w:r>
    </w:p>
    <w:p w14:paraId="3F5F56BC" w14:textId="77777777" w:rsidR="00C46FC2" w:rsidRPr="009B220A" w:rsidRDefault="00C46FC2" w:rsidP="009B220A">
      <w:pPr>
        <w:pStyle w:val="af5"/>
        <w:ind w:leftChars="200" w:left="420"/>
        <w:rPr>
          <w:sz w:val="18"/>
        </w:rPr>
      </w:pPr>
      <w:r w:rsidRPr="009B220A">
        <w:rPr>
          <w:sz w:val="18"/>
        </w:rPr>
        <w:t>Time taken: 18.36 seconds, Fetched: 1 row(s)</w:t>
      </w:r>
    </w:p>
    <w:p w14:paraId="478F3D78" w14:textId="6BCEFEF1" w:rsidR="007653D6" w:rsidRPr="00065E75" w:rsidRDefault="009B220A" w:rsidP="009B220A">
      <w:pPr>
        <w:rPr>
          <w:lang w:val="en-US"/>
        </w:rPr>
      </w:pPr>
      <w:r w:rsidRPr="00065E75">
        <w:rPr>
          <w:rFonts w:hint="eastAsia"/>
          <w:lang w:val="en-US"/>
        </w:rPr>
        <w:t>（</w:t>
      </w:r>
      <w:r w:rsidRPr="00065E75">
        <w:rPr>
          <w:rFonts w:hint="eastAsia"/>
          <w:lang w:val="en-US"/>
        </w:rPr>
        <w:t>3</w:t>
      </w:r>
      <w:r w:rsidRPr="00065E75">
        <w:rPr>
          <w:rFonts w:hint="eastAsia"/>
          <w:lang w:val="en-US"/>
        </w:rPr>
        <w:t>）</w:t>
      </w:r>
      <w:r w:rsidR="007653D6" w:rsidRPr="00065E75">
        <w:rPr>
          <w:lang w:val="en-US"/>
        </w:rPr>
        <w:t>Parquet</w:t>
      </w:r>
    </w:p>
    <w:p w14:paraId="5D35EFE5" w14:textId="77777777" w:rsidR="007653D6" w:rsidRPr="009B220A" w:rsidRDefault="007653D6" w:rsidP="009B220A">
      <w:pPr>
        <w:pStyle w:val="af5"/>
        <w:ind w:leftChars="200" w:left="420"/>
        <w:rPr>
          <w:sz w:val="18"/>
        </w:rPr>
      </w:pPr>
      <w:r w:rsidRPr="009B220A">
        <w:rPr>
          <w:sz w:val="18"/>
        </w:rPr>
        <w:lastRenderedPageBreak/>
        <w:t xml:space="preserve">hive (default)&gt; </w:t>
      </w:r>
      <w:bookmarkStart w:id="84" w:name="OLE_LINK76"/>
      <w:bookmarkStart w:id="85" w:name="OLE_LINK77"/>
      <w:r w:rsidRPr="009B220A">
        <w:rPr>
          <w:sz w:val="18"/>
        </w:rPr>
        <w:t>select count(*) from log_parquet;</w:t>
      </w:r>
      <w:bookmarkEnd w:id="84"/>
      <w:bookmarkEnd w:id="85"/>
    </w:p>
    <w:p w14:paraId="79411315" w14:textId="77777777" w:rsidR="007653D6" w:rsidRPr="009B220A" w:rsidRDefault="007653D6" w:rsidP="009B220A">
      <w:pPr>
        <w:pStyle w:val="af5"/>
        <w:ind w:leftChars="200" w:left="420"/>
        <w:rPr>
          <w:sz w:val="18"/>
        </w:rPr>
      </w:pPr>
      <w:r w:rsidRPr="009B220A">
        <w:rPr>
          <w:sz w:val="18"/>
        </w:rPr>
        <w:t>_c0</w:t>
      </w:r>
    </w:p>
    <w:p w14:paraId="5086063D" w14:textId="77777777" w:rsidR="007653D6" w:rsidRPr="009B220A" w:rsidRDefault="007653D6" w:rsidP="009B220A">
      <w:pPr>
        <w:pStyle w:val="af5"/>
        <w:ind w:leftChars="200" w:left="420"/>
        <w:rPr>
          <w:sz w:val="18"/>
        </w:rPr>
      </w:pPr>
      <w:r w:rsidRPr="009B220A">
        <w:rPr>
          <w:sz w:val="18"/>
        </w:rPr>
        <w:t>100000</w:t>
      </w:r>
    </w:p>
    <w:p w14:paraId="40AA2482" w14:textId="77777777" w:rsidR="007653D6" w:rsidRPr="009B220A" w:rsidRDefault="007653D6" w:rsidP="009B220A">
      <w:pPr>
        <w:pStyle w:val="af5"/>
        <w:ind w:leftChars="200" w:left="420"/>
        <w:rPr>
          <w:sz w:val="18"/>
        </w:rPr>
      </w:pPr>
      <w:r w:rsidRPr="009B220A">
        <w:rPr>
          <w:sz w:val="18"/>
        </w:rPr>
        <w:t>Time taken: 22.922 seconds, Fetched: 1 row(s)</w:t>
      </w:r>
    </w:p>
    <w:p w14:paraId="5A475A9A" w14:textId="77777777" w:rsidR="007653D6" w:rsidRPr="009B220A" w:rsidRDefault="007653D6" w:rsidP="009B220A">
      <w:pPr>
        <w:pStyle w:val="af5"/>
        <w:ind w:leftChars="200" w:left="420"/>
        <w:rPr>
          <w:sz w:val="18"/>
        </w:rPr>
      </w:pPr>
      <w:r w:rsidRPr="009B220A">
        <w:rPr>
          <w:sz w:val="18"/>
        </w:rPr>
        <w:t>Time taken: 21.074 seconds, Fetched: 1 row(s)</w:t>
      </w:r>
    </w:p>
    <w:p w14:paraId="7E6BBBCE" w14:textId="77777777" w:rsidR="00C46FC2" w:rsidRPr="009B220A" w:rsidRDefault="00C46FC2" w:rsidP="009B220A">
      <w:pPr>
        <w:pStyle w:val="af5"/>
        <w:ind w:leftChars="200" w:left="420"/>
        <w:rPr>
          <w:sz w:val="18"/>
        </w:rPr>
      </w:pPr>
      <w:r w:rsidRPr="009B220A">
        <w:rPr>
          <w:sz w:val="18"/>
        </w:rPr>
        <w:t>Time taken: 18.384 seconds, Fetched: 1 row(s)</w:t>
      </w:r>
    </w:p>
    <w:p w14:paraId="0610C354" w14:textId="77777777" w:rsidR="00BB6B95" w:rsidRDefault="007653D6" w:rsidP="00DD6336">
      <w:r>
        <w:rPr>
          <w:rFonts w:hint="eastAsia"/>
        </w:rPr>
        <w:t>存储文件的查询速度总结：</w:t>
      </w:r>
      <w:r>
        <w:rPr>
          <w:rFonts w:hint="eastAsia"/>
          <w:color w:val="FF0000"/>
        </w:rPr>
        <w:t>查询速度相近。</w:t>
      </w:r>
    </w:p>
    <w:p w14:paraId="4C2219CC" w14:textId="25F0680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1005AD2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8</w:t>
      </w:r>
      <w:r>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86"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86"/>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065E75"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87" w:name="OLE_LINK122"/>
            <w:r>
              <w:rPr>
                <w:rFonts w:hint="eastAsia"/>
              </w:rPr>
              <w:t>ZLIB</w:t>
            </w:r>
            <w:bookmarkEnd w:id="87"/>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065E75"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065E75"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88" w:name="OLE_LINK79"/>
            <w:bookmarkStart w:id="89" w:name="OLE_LINK80"/>
            <w:r w:rsidRPr="00104E1E">
              <w:rPr>
                <w:rFonts w:hint="eastAsia"/>
                <w:lang w:val="en-US"/>
              </w:rPr>
              <w:t>number of bytes in each stripe</w:t>
            </w:r>
            <w:bookmarkEnd w:id="88"/>
            <w:bookmarkEnd w:id="89"/>
          </w:p>
        </w:tc>
      </w:tr>
      <w:tr w:rsidR="00861CA3" w:rsidRPr="00065E75"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0" w:name="OLE_LINK81"/>
            <w:r w:rsidRPr="00104E1E">
              <w:rPr>
                <w:rFonts w:hint="eastAsia"/>
                <w:lang w:val="en-US"/>
              </w:rPr>
              <w:t>number of rows between index entries (must be &gt;= 1000)</w:t>
            </w:r>
            <w:bookmarkEnd w:id="90"/>
          </w:p>
        </w:tc>
      </w:tr>
      <w:tr w:rsidR="00861CA3" w:rsidRPr="00065E75"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065E75"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91" w:name="OLE_LINK82"/>
            <w:r w:rsidRPr="00104E1E">
              <w:rPr>
                <w:rFonts w:hint="eastAsia"/>
                <w:lang w:val="en-US"/>
              </w:rPr>
              <w:t>comma separated list of column names for which bloom filter should be created</w:t>
            </w:r>
            <w:bookmarkEnd w:id="91"/>
          </w:p>
        </w:tc>
      </w:tr>
      <w:tr w:rsidR="00861CA3" w:rsidRPr="00065E75"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92" w:name="OLE_LINK83"/>
            <w:r w:rsidRPr="00104E1E">
              <w:rPr>
                <w:rFonts w:hint="eastAsia"/>
                <w:lang w:val="en-US"/>
              </w:rPr>
              <w:t>false positive probability for bloom filter (must &gt;0.0 and &lt;1.0)</w:t>
            </w:r>
            <w:bookmarkEnd w:id="92"/>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5B78D233" w:rsidR="00973C1B" w:rsidRPr="009B220A" w:rsidRDefault="00973C1B" w:rsidP="009B220A">
      <w:pPr>
        <w:ind w:firstLine="0"/>
        <w:rPr>
          <w:b/>
          <w:bCs/>
        </w:rPr>
      </w:pPr>
      <w:r w:rsidRPr="009B220A">
        <w:rPr>
          <w:b/>
          <w:bCs/>
        </w:rPr>
        <w:t>1</w:t>
      </w:r>
      <w:r w:rsidR="009B220A">
        <w:rPr>
          <w:rFonts w:hint="eastAsia"/>
          <w:b/>
          <w:bCs/>
        </w:rPr>
        <w:t>）</w:t>
      </w:r>
      <w:r w:rsidRPr="009B220A">
        <w:rPr>
          <w:rFonts w:hint="eastAsia"/>
          <w:b/>
          <w:bCs/>
        </w:rPr>
        <w:t>创建一个非压缩的</w:t>
      </w:r>
      <w:proofErr w:type="gramStart"/>
      <w:r w:rsidRPr="009B220A">
        <w:rPr>
          <w:rFonts w:hint="eastAsia"/>
          <w:b/>
          <w:bCs/>
        </w:rPr>
        <w:t>的</w:t>
      </w:r>
      <w:proofErr w:type="gramEnd"/>
      <w:r w:rsidRPr="009B220A">
        <w:rPr>
          <w:b/>
          <w:bCs/>
        </w:rPr>
        <w:t>ORC</w:t>
      </w:r>
      <w:r w:rsidRPr="009B220A">
        <w:rPr>
          <w:rFonts w:hint="eastAsia"/>
          <w:b/>
          <w:bCs/>
        </w:rPr>
        <w:t>存储方式</w:t>
      </w:r>
    </w:p>
    <w:p w14:paraId="1ACB9317" w14:textId="60152C6C" w:rsidR="00973C1B" w:rsidRDefault="00973C1B" w:rsidP="008E3C9A">
      <w:r>
        <w:rPr>
          <w:rFonts w:hint="eastAsia"/>
        </w:rPr>
        <w:t>（</w:t>
      </w:r>
      <w:r>
        <w:t>1</w:t>
      </w:r>
      <w:r>
        <w:rPr>
          <w:rFonts w:hint="eastAsia"/>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065E75" w:rsidRDefault="00973C1B" w:rsidP="008E3C9A">
      <w:pPr>
        <w:rPr>
          <w:lang w:val="en-US"/>
        </w:rPr>
      </w:pPr>
      <w:r w:rsidRPr="00065E75">
        <w:rPr>
          <w:rFonts w:hint="eastAsia"/>
          <w:lang w:val="en-US"/>
        </w:rPr>
        <w:t>（</w:t>
      </w:r>
      <w:r w:rsidRPr="00065E75">
        <w:rPr>
          <w:lang w:val="en-US"/>
        </w:rPr>
        <w:t>2</w:t>
      </w:r>
      <w:r w:rsidRPr="00065E75">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065E75"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2EB23966"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none</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7F0657"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77777777" w:rsidR="00973C1B" w:rsidRPr="00DE70C4" w:rsidRDefault="00973C1B" w:rsidP="008E3C9A">
      <w:pPr>
        <w:rPr>
          <w:lang w:val="en-US"/>
        </w:rPr>
      </w:pPr>
      <w:r w:rsidRPr="00DE70C4">
        <w:rPr>
          <w:lang w:val="en-US"/>
        </w:rPr>
        <w:t xml:space="preserve">7.7 </w:t>
      </w:r>
      <w:proofErr w:type="gramStart"/>
      <w:r w:rsidRPr="00DE70C4">
        <w:rPr>
          <w:lang w:val="en-US"/>
        </w:rPr>
        <w:t>M  /</w:t>
      </w:r>
      <w:proofErr w:type="gramEnd"/>
      <w:r w:rsidRPr="00DE70C4">
        <w:rPr>
          <w:lang w:val="en-US"/>
        </w:rPr>
        <w:t>user/hive/warehouse/</w:t>
      </w:r>
      <w:proofErr w:type="spellStart"/>
      <w:r w:rsidRPr="00DE70C4">
        <w:rPr>
          <w:lang w:val="en-US"/>
        </w:rPr>
        <w:t>log_orc_none</w:t>
      </w:r>
      <w:proofErr w:type="spellEnd"/>
      <w:r w:rsidRPr="00DE70C4">
        <w:rPr>
          <w:lang w:val="en-US"/>
        </w:rPr>
        <w:t>/000000_0</w:t>
      </w:r>
    </w:p>
    <w:p w14:paraId="4DDB2A83" w14:textId="2DCF2E4F" w:rsidR="00973C1B" w:rsidRPr="009B220A" w:rsidRDefault="00973C1B" w:rsidP="009B220A">
      <w:pPr>
        <w:ind w:firstLine="0"/>
        <w:rPr>
          <w:b/>
          <w:bCs/>
        </w:rPr>
      </w:pPr>
      <w:r w:rsidRPr="009B220A">
        <w:rPr>
          <w:b/>
          <w:bCs/>
        </w:rPr>
        <w:lastRenderedPageBreak/>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DE70C4"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065E75"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Default="00973C1B" w:rsidP="008E3C9A">
      <w:r>
        <w:rPr>
          <w:rFonts w:hint="eastAsia"/>
        </w:rPr>
        <w:t>（</w:t>
      </w:r>
      <w:r>
        <w:t>3</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23CA1A20" w14:textId="77777777" w:rsidR="00973C1B" w:rsidRPr="00065E75" w:rsidRDefault="00973C1B" w:rsidP="009B220A">
      <w:pPr>
        <w:rPr>
          <w:lang w:val="en-US"/>
        </w:rPr>
      </w:pPr>
      <w:r w:rsidRPr="00065E75">
        <w:rPr>
          <w:color w:val="FF0000"/>
          <w:lang w:val="en-US"/>
        </w:rPr>
        <w:t xml:space="preserve">3.8 M </w:t>
      </w:r>
      <w:r w:rsidRPr="00065E75">
        <w:rPr>
          <w:lang w:val="en-US"/>
        </w:rPr>
        <w:t xml:space="preserve"> /user/hive/warehouse/log_orc_snappy/000000_0</w:t>
      </w:r>
    </w:p>
    <w:p w14:paraId="1B590C87" w14:textId="579C7E59" w:rsidR="00973C1B" w:rsidRPr="009B220A" w:rsidRDefault="00973C1B" w:rsidP="009B220A">
      <w:pPr>
        <w:ind w:firstLine="0"/>
        <w:rPr>
          <w:b/>
          <w:bCs/>
        </w:rPr>
      </w:pPr>
      <w:r w:rsidRPr="009B220A">
        <w:rPr>
          <w:b/>
          <w:bCs/>
        </w:rPr>
        <w:t>3</w:t>
      </w:r>
      <w:r w:rsidR="009B220A">
        <w:rPr>
          <w:rFonts w:hint="eastAsia"/>
          <w:b/>
          <w:bCs/>
        </w:rPr>
        <w:t>）</w:t>
      </w:r>
      <w:r w:rsidRPr="009B220A">
        <w:rPr>
          <w:rFonts w:hint="eastAsia"/>
          <w:b/>
          <w:bCs/>
        </w:rPr>
        <w:t>上一节中默认创建的</w:t>
      </w:r>
      <w:r w:rsidRPr="009B220A">
        <w:rPr>
          <w:b/>
          <w:bCs/>
        </w:rPr>
        <w:t>ORC</w:t>
      </w:r>
      <w:r w:rsidRPr="009B220A">
        <w:rPr>
          <w:rFonts w:hint="eastAsia"/>
          <w:b/>
          <w:bCs/>
        </w:rPr>
        <w:t>存储方式，导入数据后的大小为</w:t>
      </w:r>
    </w:p>
    <w:p w14:paraId="424254C9" w14:textId="77777777" w:rsidR="00973C1B" w:rsidRPr="00104E1E" w:rsidRDefault="00973C1B" w:rsidP="00DD6336">
      <w:pPr>
        <w:rPr>
          <w:lang w:val="en-US"/>
        </w:rPr>
      </w:pPr>
      <w:r w:rsidRPr="00104E1E">
        <w:rPr>
          <w:color w:val="FF0000"/>
          <w:lang w:val="en-US"/>
        </w:rPr>
        <w:t>2.8 M</w:t>
      </w:r>
      <w:r w:rsidRPr="00104E1E">
        <w:rPr>
          <w:lang w:val="en-US"/>
        </w:rPr>
        <w:t xml:space="preserve">  /user/hive/warehouse/log_orc/000000_0</w:t>
      </w:r>
    </w:p>
    <w:p w14:paraId="05BB7046" w14:textId="77777777" w:rsidR="00973C1B" w:rsidRDefault="00973C1B" w:rsidP="003C07C4">
      <w:pPr>
        <w:rPr>
          <w:color w:val="000000"/>
        </w:rPr>
      </w:pPr>
      <w:r w:rsidRPr="00F504E3">
        <w:rPr>
          <w:rFonts w:hint="eastAsia"/>
        </w:rPr>
        <w:t>比</w:t>
      </w:r>
      <w:r w:rsidRPr="00F504E3">
        <w:t>Snappy</w:t>
      </w:r>
      <w:r w:rsidRPr="00F504E3">
        <w:rPr>
          <w:rFonts w:hint="eastAsia"/>
        </w:rPr>
        <w:t>压缩的还小。原因是</w:t>
      </w:r>
      <w:r w:rsidRPr="00F504E3">
        <w:t>orc</w:t>
      </w:r>
      <w:r w:rsidRPr="00F504E3">
        <w:rPr>
          <w:rFonts w:hint="eastAsia"/>
        </w:rPr>
        <w:t>存储文件默认采用</w:t>
      </w:r>
      <w:r w:rsidRPr="00F504E3">
        <w:t>ZLIB</w:t>
      </w:r>
      <w:r w:rsidRPr="00F504E3">
        <w:rPr>
          <w:rFonts w:hint="eastAsia"/>
        </w:rPr>
        <w:t>压缩</w:t>
      </w:r>
      <w:r w:rsidR="00224FF7" w:rsidRPr="00F504E3">
        <w:rPr>
          <w:rFonts w:hint="eastAsia"/>
        </w:rPr>
        <w:t>，</w:t>
      </w:r>
      <w:r w:rsidR="006907FF" w:rsidRPr="00F504E3">
        <w:t>ZLIB</w:t>
      </w:r>
      <w:r w:rsidR="006907FF" w:rsidRPr="00F504E3">
        <w:rPr>
          <w:rFonts w:hint="eastAsia"/>
        </w:rPr>
        <w:t>采用的是</w:t>
      </w:r>
      <w:r w:rsidR="006907FF" w:rsidRPr="00F504E3">
        <w:rPr>
          <w:rFonts w:hint="eastAsia"/>
        </w:rPr>
        <w:t>deflate</w:t>
      </w:r>
      <w:r w:rsidR="006907FF" w:rsidRPr="00F504E3">
        <w:rPr>
          <w:rFonts w:hint="eastAsia"/>
        </w:rPr>
        <w:t>压缩算法</w:t>
      </w:r>
      <w:r w:rsidRPr="00F504E3">
        <w:rPr>
          <w:rFonts w:hint="eastAsia"/>
        </w:rPr>
        <w:t>。比</w:t>
      </w:r>
      <w:r w:rsidRPr="00F504E3">
        <w:t>snappy</w:t>
      </w:r>
      <w:r w:rsidRPr="00F504E3">
        <w:rPr>
          <w:rFonts w:hint="eastAsia"/>
        </w:rPr>
        <w:t>压缩的小。</w:t>
      </w: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p w14:paraId="461263F8" w14:textId="7D367B11"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2D9CCCA4"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77777777" w:rsidR="003C07C4" w:rsidRDefault="003C07C4" w:rsidP="003C07C4">
      <w:r>
        <w:rPr>
          <w:rFonts w:hint="eastAsia"/>
        </w:rPr>
        <w:t>--</w:t>
      </w:r>
      <w:r>
        <w:rPr>
          <w:rFonts w:hint="eastAsia"/>
        </w:rPr>
        <w:t>统计视频观看数</w:t>
      </w:r>
      <w:r>
        <w:rPr>
          <w:rFonts w:hint="eastAsia"/>
        </w:rPr>
        <w:t>Top</w:t>
      </w:r>
      <w:r>
        <w:t>10</w:t>
      </w:r>
    </w:p>
    <w:p w14:paraId="651C79EB" w14:textId="77777777" w:rsidR="003C07C4" w:rsidRDefault="003C07C4" w:rsidP="003C07C4">
      <w:r>
        <w:rPr>
          <w:rFonts w:hint="eastAsia"/>
        </w:rPr>
        <w:t>--</w:t>
      </w:r>
      <w:r>
        <w:rPr>
          <w:rFonts w:hint="eastAsia"/>
        </w:rPr>
        <w:t>统计视频类别热度</w:t>
      </w:r>
      <w:r>
        <w:rPr>
          <w:rFonts w:hint="eastAsia"/>
        </w:rPr>
        <w:t>Top</w:t>
      </w:r>
      <w:r>
        <w:t>10</w:t>
      </w:r>
    </w:p>
    <w:p w14:paraId="107E0889" w14:textId="77777777" w:rsidR="003C07C4" w:rsidRDefault="003C07C4" w:rsidP="003C07C4">
      <w:r>
        <w:rPr>
          <w:rFonts w:hint="eastAsia"/>
        </w:rPr>
        <w:t>--</w:t>
      </w:r>
      <w:r>
        <w:rPr>
          <w:rFonts w:hint="eastAsia"/>
        </w:rPr>
        <w:t>统计视频观看数</w:t>
      </w:r>
      <w:r>
        <w:rPr>
          <w:rFonts w:hint="eastAsia"/>
        </w:rPr>
        <w:t>Top</w:t>
      </w:r>
      <w:r>
        <w:t>20</w:t>
      </w:r>
      <w:r>
        <w:rPr>
          <w:rFonts w:hint="eastAsia"/>
        </w:rPr>
        <w:t>所属类别</w:t>
      </w:r>
    </w:p>
    <w:p w14:paraId="4E1A3348" w14:textId="77777777" w:rsidR="003C07C4" w:rsidRDefault="003C07C4" w:rsidP="003C07C4">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77777777" w:rsidR="003C07C4" w:rsidRDefault="003C07C4" w:rsidP="003C07C4">
      <w:r>
        <w:rPr>
          <w:rFonts w:hint="eastAsia"/>
        </w:rPr>
        <w:t>--</w:t>
      </w:r>
      <w:r>
        <w:rPr>
          <w:rFonts w:hint="eastAsia"/>
        </w:rPr>
        <w:t>统计每个类别中的视频热度</w:t>
      </w:r>
      <w:r>
        <w:rPr>
          <w:rFonts w:hint="eastAsia"/>
        </w:rPr>
        <w:t>Top</w:t>
      </w:r>
      <w:r>
        <w:t>1</w:t>
      </w:r>
      <w:r>
        <w:rPr>
          <w:rFonts w:hint="eastAsia"/>
        </w:rPr>
        <w:t>0</w:t>
      </w:r>
    </w:p>
    <w:p w14:paraId="61AD7718" w14:textId="77777777" w:rsidR="003C07C4" w:rsidRDefault="003C07C4" w:rsidP="003C07C4">
      <w:r>
        <w:rPr>
          <w:rFonts w:hint="eastAsia"/>
        </w:rPr>
        <w:t>--</w:t>
      </w:r>
      <w:r>
        <w:rPr>
          <w:rFonts w:hint="eastAsia"/>
        </w:rPr>
        <w:t>统计每个类别视频观看数</w:t>
      </w:r>
      <w:r>
        <w:rPr>
          <w:rFonts w:hint="eastAsia"/>
        </w:rPr>
        <w:t>Top</w:t>
      </w:r>
      <w:r>
        <w:t>1</w:t>
      </w:r>
      <w:r>
        <w:rPr>
          <w:rFonts w:hint="eastAsia"/>
        </w:rPr>
        <w:t>0</w:t>
      </w:r>
      <w:bookmarkStart w:id="93" w:name="_GoBack"/>
      <w:bookmarkEnd w:id="93"/>
    </w:p>
    <w:p w14:paraId="3A57A989" w14:textId="40F41587"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9</w:t>
      </w:r>
      <w:r>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59C72FEE" w14:textId="4C1F0332" w:rsidR="003C07C4" w:rsidRPr="00F93F9F" w:rsidRDefault="003C07C4" w:rsidP="003C07C4">
      <w:pPr>
        <w:pStyle w:val="11"/>
        <w:ind w:firstLine="420"/>
        <w:jc w:val="center"/>
      </w:pPr>
      <w:r w:rsidRPr="00F93F9F">
        <w:rPr>
          <w:rFonts w:hint="eastAsia"/>
        </w:rPr>
        <w:t>表</w:t>
      </w:r>
      <w:r w:rsidR="003E1A19">
        <w:t xml:space="preserve"> </w:t>
      </w:r>
      <w:r w:rsidRPr="00F93F9F">
        <w:rPr>
          <w:rFonts w:hint="eastAsia"/>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9D13B3">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9D13B3">
        <w:tc>
          <w:tcPr>
            <w:tcW w:w="2840" w:type="dxa"/>
            <w:shd w:val="clear" w:color="auto" w:fill="E7E6E6"/>
          </w:tcPr>
          <w:p w14:paraId="10768F00" w14:textId="77777777" w:rsidR="003C07C4" w:rsidRPr="000B4556" w:rsidRDefault="003C07C4" w:rsidP="009D13B3">
            <w:pPr>
              <w:spacing w:line="240" w:lineRule="auto"/>
              <w:rPr>
                <w:sz w:val="15"/>
                <w:szCs w:val="15"/>
              </w:rPr>
            </w:pPr>
            <w:r w:rsidRPr="000B4556">
              <w:rPr>
                <w:sz w:val="15"/>
                <w:szCs w:val="15"/>
              </w:rPr>
              <w:t>video i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9D13B3">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9D13B3">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r w:rsidRPr="000B4556">
              <w:rPr>
                <w:sz w:val="15"/>
                <w:szCs w:val="15"/>
              </w:rPr>
              <w:t>整数天</w:t>
            </w:r>
          </w:p>
        </w:tc>
      </w:tr>
      <w:tr w:rsidR="003C07C4" w:rsidRPr="00861CA3" w14:paraId="465595A0" w14:textId="77777777" w:rsidTr="009D13B3">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9D13B3">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9D13B3">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9D13B3">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9D13B3">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9D13B3">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9D13B3">
        <w:tc>
          <w:tcPr>
            <w:tcW w:w="2840" w:type="dxa"/>
            <w:shd w:val="clear" w:color="auto" w:fill="E7E6E6"/>
          </w:tcPr>
          <w:p w14:paraId="484B5174" w14:textId="77777777" w:rsidR="003C07C4" w:rsidRPr="000B4556" w:rsidRDefault="003C07C4" w:rsidP="009D13B3">
            <w:pPr>
              <w:spacing w:line="240" w:lineRule="auto"/>
              <w:rPr>
                <w:sz w:val="15"/>
                <w:szCs w:val="15"/>
              </w:rPr>
            </w:pPr>
            <w:r w:rsidRPr="000B4556">
              <w:rPr>
                <w:sz w:val="15"/>
                <w:szCs w:val="15"/>
              </w:rPr>
              <w:t>related ids</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7DD48553" w14:textId="680028FA"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3 </w:t>
      </w:r>
      <w:r w:rsidR="003C07C4" w:rsidRPr="00D832F9">
        <w:rPr>
          <w:rFonts w:ascii="Times New Roman" w:hAnsi="Times New Roman" w:hint="eastAsia"/>
          <w:snapToGrid/>
          <w:position w:val="0"/>
          <w:sz w:val="28"/>
          <w:szCs w:val="28"/>
          <w:lang w:val="en-US"/>
        </w:rPr>
        <w:t>准备工作</w:t>
      </w:r>
    </w:p>
    <w:p w14:paraId="1BB76C32" w14:textId="0606B54D" w:rsidR="003C07C4" w:rsidRDefault="003E1A19" w:rsidP="003C07C4">
      <w:r>
        <w:rPr>
          <w:rFonts w:hint="eastAsia"/>
        </w:rPr>
        <w:t>（</w:t>
      </w:r>
      <w:r>
        <w:rPr>
          <w:rFonts w:hint="eastAsia"/>
        </w:rPr>
        <w:t>1</w:t>
      </w:r>
      <w:r>
        <w:rPr>
          <w:rFonts w:hint="eastAsia"/>
        </w:rPr>
        <w:t>）</w:t>
      </w:r>
      <w:r w:rsidR="003C07C4">
        <w:rPr>
          <w:rFonts w:hint="eastAsia"/>
        </w:rPr>
        <w:t>创建外部表：</w:t>
      </w:r>
      <w:r w:rsidR="003C07C4" w:rsidRPr="00851F9F">
        <w:t>gulivideo</w:t>
      </w:r>
      <w:r w:rsidR="003C07C4">
        <w:t>_ori</w:t>
      </w:r>
      <w:r w:rsidR="003C07C4">
        <w:rPr>
          <w:rFonts w:hint="eastAsia"/>
        </w:rPr>
        <w:t>，</w:t>
      </w:r>
    </w:p>
    <w:p w14:paraId="35E51732" w14:textId="77777777" w:rsidR="003C07C4" w:rsidRPr="003E1A19" w:rsidRDefault="003C07C4" w:rsidP="003E1A19">
      <w:pPr>
        <w:pStyle w:val="af5"/>
        <w:ind w:leftChars="200" w:left="420"/>
        <w:rPr>
          <w:sz w:val="18"/>
        </w:rPr>
      </w:pPr>
      <w:r w:rsidRPr="003E1A19">
        <w:rPr>
          <w:sz w:val="18"/>
        </w:rPr>
        <w:t>create external table video_ori(</w:t>
      </w:r>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77777777" w:rsidR="003C07C4" w:rsidRPr="003E1A19" w:rsidRDefault="003C07C4" w:rsidP="003E1A19">
      <w:pPr>
        <w:pStyle w:val="af5"/>
        <w:ind w:leftChars="200" w:left="420"/>
        <w:rPr>
          <w:sz w:val="18"/>
        </w:rPr>
      </w:pPr>
      <w:r w:rsidRPr="003E1A19">
        <w:rPr>
          <w:sz w:val="18"/>
        </w:rPr>
        <w:t>collection items terminated by "&amp;"</w:t>
      </w:r>
    </w:p>
    <w:p w14:paraId="592D0B2F" w14:textId="524795EA" w:rsidR="003C07C4" w:rsidRPr="003E1A19" w:rsidRDefault="003C07C4" w:rsidP="003E1A19">
      <w:pPr>
        <w:pStyle w:val="af5"/>
        <w:ind w:leftChars="200" w:left="420"/>
        <w:rPr>
          <w:sz w:val="18"/>
        </w:rPr>
      </w:pPr>
      <w:r w:rsidRPr="003E1A19">
        <w:rPr>
          <w:sz w:val="18"/>
        </w:rPr>
        <w:t>location '/gulivideo/video';</w:t>
      </w:r>
    </w:p>
    <w:p w14:paraId="3447A695" w14:textId="45D993B5" w:rsidR="003C07C4" w:rsidRPr="00CE2859" w:rsidRDefault="003E1A19" w:rsidP="003C07C4">
      <w:pPr>
        <w:rPr>
          <w:lang w:val="en-US"/>
        </w:rPr>
      </w:pPr>
      <w:r w:rsidRPr="00065E75">
        <w:rPr>
          <w:rFonts w:hint="eastAsia"/>
          <w:lang w:val="en-US"/>
        </w:rPr>
        <w:t>（</w:t>
      </w:r>
      <w:r w:rsidRPr="00065E75">
        <w:rPr>
          <w:rFonts w:hint="eastAsia"/>
          <w:lang w:val="en-US"/>
        </w:rPr>
        <w:t>2</w:t>
      </w:r>
      <w:r w:rsidRPr="00065E75">
        <w:rPr>
          <w:rFonts w:hint="eastAsia"/>
          <w:lang w:val="en-US"/>
        </w:rPr>
        <w:t>）</w:t>
      </w:r>
      <w:r w:rsidR="003C07C4">
        <w:rPr>
          <w:rFonts w:hint="eastAsia"/>
        </w:rPr>
        <w:t>然后建立内部表</w:t>
      </w:r>
      <w:r w:rsidR="003C07C4" w:rsidRPr="00CE2859">
        <w:rPr>
          <w:rFonts w:hint="eastAsia"/>
          <w:lang w:val="en-US"/>
        </w:rPr>
        <w:t>：</w:t>
      </w:r>
    </w:p>
    <w:p w14:paraId="7AD5B201" w14:textId="77777777" w:rsidR="003C07C4" w:rsidRPr="003E1A19" w:rsidRDefault="003C07C4" w:rsidP="003E1A19">
      <w:pPr>
        <w:pStyle w:val="af5"/>
        <w:ind w:leftChars="200" w:left="420"/>
        <w:rPr>
          <w:sz w:val="18"/>
        </w:rPr>
      </w:pPr>
      <w:r w:rsidRPr="003E1A19">
        <w:rPr>
          <w:sz w:val="18"/>
        </w:rPr>
        <w:t>create table video_orc(</w:t>
      </w:r>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77777777" w:rsidR="003C07C4" w:rsidRPr="003E1A19" w:rsidRDefault="003C07C4" w:rsidP="003E1A19">
      <w:pPr>
        <w:pStyle w:val="af5"/>
        <w:ind w:leftChars="200" w:left="420"/>
        <w:rPr>
          <w:sz w:val="18"/>
        </w:rPr>
      </w:pPr>
      <w:r w:rsidRPr="003E1A19">
        <w:rPr>
          <w:sz w:val="18"/>
        </w:rPr>
        <w:t>tblproperties("orc.compress"="SNAPPY");</w:t>
      </w:r>
    </w:p>
    <w:p w14:paraId="1824FA25" w14:textId="0F256B72" w:rsidR="003C07C4" w:rsidRPr="000465D9" w:rsidRDefault="003E1A19" w:rsidP="003C07C4">
      <w:pPr>
        <w:rPr>
          <w:lang w:val="en-US"/>
        </w:rPr>
      </w:pPr>
      <w:r>
        <w:rPr>
          <w:rFonts w:hint="eastAsia"/>
        </w:rPr>
        <w:t>（</w:t>
      </w:r>
      <w:r>
        <w:rPr>
          <w:rFonts w:hint="eastAsia"/>
        </w:rPr>
        <w:t>3</w:t>
      </w:r>
      <w:r>
        <w:rPr>
          <w:rFonts w:hint="eastAsia"/>
        </w:rPr>
        <w:t>）</w:t>
      </w:r>
      <w:r w:rsidR="003C07C4">
        <w:rPr>
          <w:rFonts w:hint="eastAsia"/>
        </w:rPr>
        <w:t>向</w:t>
      </w:r>
      <w:r w:rsidR="003C07C4" w:rsidRPr="000465D9">
        <w:rPr>
          <w:rFonts w:hint="eastAsia"/>
          <w:lang w:val="en-US"/>
        </w:rPr>
        <w:t>ORC</w:t>
      </w:r>
      <w:r w:rsidR="003C07C4">
        <w:rPr>
          <w:rFonts w:hint="eastAsia"/>
        </w:rPr>
        <w:t>表插入数据</w:t>
      </w:r>
    </w:p>
    <w:p w14:paraId="7108B1BA" w14:textId="77777777" w:rsidR="003C07C4" w:rsidRPr="003E1A19" w:rsidRDefault="003C07C4" w:rsidP="003E1A19">
      <w:pPr>
        <w:pStyle w:val="af5"/>
        <w:ind w:leftChars="200" w:left="420"/>
        <w:rPr>
          <w:sz w:val="18"/>
        </w:rPr>
      </w:pPr>
      <w:r w:rsidRPr="003E1A19">
        <w:rPr>
          <w:sz w:val="18"/>
        </w:rPr>
        <w:t xml:space="preserve">insert into table </w:t>
      </w:r>
      <w:proofErr w:type="spellStart"/>
      <w:r w:rsidRPr="003E1A19">
        <w:rPr>
          <w:sz w:val="18"/>
        </w:rPr>
        <w:t>video_orc</w:t>
      </w:r>
      <w:proofErr w:type="spellEnd"/>
      <w:r w:rsidRPr="003E1A19">
        <w:rPr>
          <w:sz w:val="18"/>
        </w:rPr>
        <w:t xml:space="preserve"> select * from video_ori;</w:t>
      </w:r>
    </w:p>
    <w:p w14:paraId="39404BAD" w14:textId="09BC93E9" w:rsidR="003C07C4"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9</w:t>
      </w:r>
      <w:r>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0A79B0D6"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451595F4" w14:textId="77777777" w:rsidR="003C07C4" w:rsidRPr="00DE70C4" w:rsidRDefault="003C07C4" w:rsidP="003C07C4">
      <w:pPr>
        <w:rPr>
          <w:lang w:val="en-US"/>
        </w:rPr>
      </w:pPr>
      <w:r>
        <w:rPr>
          <w:rFonts w:hint="eastAsia"/>
        </w:rPr>
        <w:t>最终代码</w:t>
      </w:r>
      <w:r w:rsidRPr="00DE70C4">
        <w:rPr>
          <w:rFonts w:hint="eastAsia"/>
          <w:lang w:val="en-US"/>
        </w:rPr>
        <w:t>：</w:t>
      </w:r>
    </w:p>
    <w:p w14:paraId="68268CE7" w14:textId="77777777" w:rsidR="003C07C4" w:rsidRPr="003E1A19" w:rsidRDefault="003C07C4" w:rsidP="003E1A19">
      <w:pPr>
        <w:pStyle w:val="af5"/>
        <w:ind w:leftChars="200" w:left="420"/>
        <w:rPr>
          <w:sz w:val="18"/>
        </w:rPr>
      </w:pPr>
      <w:r w:rsidRPr="003E1A19">
        <w:rPr>
          <w:sz w:val="18"/>
        </w:rPr>
        <w:t>SELECT</w:t>
      </w:r>
    </w:p>
    <w:p w14:paraId="29F85CE6" w14:textId="77777777" w:rsidR="003C07C4" w:rsidRPr="003E1A19" w:rsidRDefault="003C07C4" w:rsidP="003E1A19">
      <w:pPr>
        <w:pStyle w:val="af5"/>
        <w:ind w:leftChars="200" w:left="420"/>
        <w:rPr>
          <w:sz w:val="18"/>
        </w:rPr>
      </w:pPr>
      <w:r w:rsidRPr="003E1A19">
        <w:rPr>
          <w:sz w:val="18"/>
        </w:rPr>
        <w:t xml:space="preserve">    videoid,</w:t>
      </w:r>
    </w:p>
    <w:p w14:paraId="3810BB5F" w14:textId="77777777" w:rsidR="003C07C4" w:rsidRPr="003E1A19" w:rsidRDefault="003C07C4" w:rsidP="003E1A19">
      <w:pPr>
        <w:pStyle w:val="af5"/>
        <w:ind w:leftChars="200" w:left="420"/>
        <w:rPr>
          <w:sz w:val="18"/>
        </w:rPr>
      </w:pPr>
      <w:r w:rsidRPr="003E1A19">
        <w:rPr>
          <w:sz w:val="18"/>
        </w:rPr>
        <w:t xml:space="preserve">    views</w:t>
      </w:r>
    </w:p>
    <w:p w14:paraId="74F100DA" w14:textId="77777777" w:rsidR="003C07C4" w:rsidRPr="003E1A19" w:rsidRDefault="003C07C4" w:rsidP="003E1A19">
      <w:pPr>
        <w:pStyle w:val="af5"/>
        <w:ind w:leftChars="200" w:left="420"/>
        <w:rPr>
          <w:sz w:val="18"/>
        </w:rPr>
      </w:pPr>
      <w:r w:rsidRPr="003E1A19">
        <w:rPr>
          <w:sz w:val="18"/>
        </w:rPr>
        <w:t>FROM</w:t>
      </w:r>
    </w:p>
    <w:p w14:paraId="5CBAA720" w14:textId="77777777" w:rsidR="003C07C4" w:rsidRPr="003E1A19" w:rsidRDefault="003C07C4" w:rsidP="003E1A19">
      <w:pPr>
        <w:pStyle w:val="af5"/>
        <w:ind w:leftChars="200" w:left="420"/>
        <w:rPr>
          <w:sz w:val="18"/>
        </w:rPr>
      </w:pPr>
      <w:r w:rsidRPr="003E1A19">
        <w:rPr>
          <w:sz w:val="18"/>
        </w:rPr>
        <w:t xml:space="preserve">    video_orc</w:t>
      </w:r>
    </w:p>
    <w:p w14:paraId="7FAA613F" w14:textId="77777777" w:rsidR="003C07C4" w:rsidRPr="003E1A19" w:rsidRDefault="003C07C4" w:rsidP="003E1A19">
      <w:pPr>
        <w:pStyle w:val="af5"/>
        <w:ind w:leftChars="200" w:left="420"/>
        <w:rPr>
          <w:sz w:val="18"/>
        </w:rPr>
      </w:pPr>
      <w:r w:rsidRPr="003E1A19">
        <w:rPr>
          <w:sz w:val="18"/>
        </w:rPr>
        <w:t>ORDER BY</w:t>
      </w:r>
    </w:p>
    <w:p w14:paraId="466199EF" w14:textId="77777777" w:rsidR="003C07C4" w:rsidRPr="003E1A19" w:rsidRDefault="003C07C4" w:rsidP="003E1A19">
      <w:pPr>
        <w:pStyle w:val="af5"/>
        <w:ind w:leftChars="200" w:left="420"/>
        <w:rPr>
          <w:sz w:val="18"/>
        </w:rPr>
      </w:pPr>
      <w:r w:rsidRPr="003E1A19">
        <w:rPr>
          <w:sz w:val="18"/>
        </w:rPr>
        <w:t xml:space="preserve">    views DESC</w:t>
      </w:r>
    </w:p>
    <w:p w14:paraId="295B3CF8" w14:textId="77777777" w:rsidR="003C07C4" w:rsidRPr="003E1A19" w:rsidRDefault="003C07C4" w:rsidP="003E1A19">
      <w:pPr>
        <w:pStyle w:val="af5"/>
        <w:ind w:leftChars="200" w:left="420"/>
        <w:rPr>
          <w:sz w:val="18"/>
        </w:rPr>
      </w:pPr>
      <w:r w:rsidRPr="003E1A19">
        <w:rPr>
          <w:sz w:val="18"/>
        </w:rPr>
        <w:t>LIMIT 10;</w:t>
      </w:r>
    </w:p>
    <w:p w14:paraId="2C3EB316" w14:textId="25A7D12D"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96E7A96"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3C07C4">
        <w:rPr>
          <w:rFonts w:hint="eastAsia"/>
        </w:rPr>
        <w:t>展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392EED9E" w14:textId="77777777" w:rsidR="003C07C4" w:rsidRPr="003E1A19" w:rsidRDefault="003C07C4" w:rsidP="003E1A19">
      <w:pPr>
        <w:pStyle w:val="af5"/>
        <w:ind w:leftChars="200" w:left="420"/>
        <w:rPr>
          <w:sz w:val="18"/>
        </w:rPr>
      </w:pPr>
      <w:r w:rsidRPr="003E1A19">
        <w:rPr>
          <w:sz w:val="18"/>
        </w:rPr>
        <w:t>SELECT</w:t>
      </w:r>
    </w:p>
    <w:p w14:paraId="585E9991" w14:textId="77777777" w:rsidR="003C07C4" w:rsidRPr="003E1A19" w:rsidRDefault="003C07C4" w:rsidP="003E1A19">
      <w:pPr>
        <w:pStyle w:val="af5"/>
        <w:ind w:leftChars="200" w:left="420"/>
        <w:rPr>
          <w:sz w:val="18"/>
        </w:rPr>
      </w:pPr>
      <w:r w:rsidRPr="003E1A19">
        <w:rPr>
          <w:sz w:val="18"/>
        </w:rPr>
        <w:t xml:space="preserve">    cate,</w:t>
      </w:r>
    </w:p>
    <w:p w14:paraId="40364158" w14:textId="77777777" w:rsidR="003C07C4" w:rsidRPr="003E1A19" w:rsidRDefault="003C07C4" w:rsidP="003E1A19">
      <w:pPr>
        <w:pStyle w:val="af5"/>
        <w:ind w:leftChars="200" w:left="420"/>
        <w:rPr>
          <w:sz w:val="18"/>
        </w:rPr>
      </w:pPr>
      <w:r w:rsidRPr="003E1A19">
        <w:rPr>
          <w:sz w:val="18"/>
        </w:rPr>
        <w:t xml:space="preserve">    COUNT(videoid) n</w:t>
      </w:r>
    </w:p>
    <w:p w14:paraId="7C75957F" w14:textId="77777777" w:rsidR="003C07C4" w:rsidRPr="003E1A19" w:rsidRDefault="003C07C4" w:rsidP="003E1A19">
      <w:pPr>
        <w:pStyle w:val="af5"/>
        <w:ind w:leftChars="200" w:left="420"/>
        <w:rPr>
          <w:sz w:val="18"/>
        </w:rPr>
      </w:pPr>
      <w:r w:rsidRPr="003E1A19">
        <w:rPr>
          <w:sz w:val="18"/>
        </w:rPr>
        <w:t>FROM</w:t>
      </w:r>
    </w:p>
    <w:p w14:paraId="45F522BF" w14:textId="77777777" w:rsidR="003C07C4" w:rsidRPr="003E1A19" w:rsidRDefault="003C07C4" w:rsidP="003E1A19">
      <w:pPr>
        <w:pStyle w:val="af5"/>
        <w:ind w:leftChars="200" w:left="420"/>
        <w:rPr>
          <w:sz w:val="18"/>
        </w:rPr>
      </w:pPr>
      <w:r w:rsidRPr="003E1A19">
        <w:rPr>
          <w:sz w:val="18"/>
        </w:rPr>
        <w:t xml:space="preserve">    (</w:t>
      </w:r>
    </w:p>
    <w:p w14:paraId="6842CBBB" w14:textId="77777777" w:rsidR="003C07C4" w:rsidRPr="003E1A19" w:rsidRDefault="003C07C4" w:rsidP="003E1A19">
      <w:pPr>
        <w:pStyle w:val="af5"/>
        <w:ind w:leftChars="200" w:left="420"/>
        <w:rPr>
          <w:sz w:val="18"/>
        </w:rPr>
      </w:pPr>
      <w:r w:rsidRPr="003E1A19">
        <w:rPr>
          <w:sz w:val="18"/>
        </w:rPr>
        <w:t xml:space="preserve">    SELECT</w:t>
      </w:r>
    </w:p>
    <w:p w14:paraId="658EB6AC" w14:textId="77777777" w:rsidR="003C07C4" w:rsidRPr="003E1A19" w:rsidRDefault="003C07C4" w:rsidP="003E1A19">
      <w:pPr>
        <w:pStyle w:val="af5"/>
        <w:ind w:leftChars="200" w:left="420"/>
        <w:rPr>
          <w:sz w:val="18"/>
        </w:rPr>
      </w:pPr>
      <w:r w:rsidRPr="003E1A19">
        <w:rPr>
          <w:sz w:val="18"/>
        </w:rPr>
        <w:t xml:space="preserve">        videoid,</w:t>
      </w:r>
    </w:p>
    <w:p w14:paraId="2F02DA59" w14:textId="77777777" w:rsidR="003C07C4" w:rsidRPr="003E1A19" w:rsidRDefault="003C07C4" w:rsidP="003E1A19">
      <w:pPr>
        <w:pStyle w:val="af5"/>
        <w:ind w:leftChars="200" w:left="420"/>
        <w:rPr>
          <w:sz w:val="18"/>
        </w:rPr>
      </w:pPr>
      <w:r w:rsidRPr="003E1A19">
        <w:rPr>
          <w:sz w:val="18"/>
        </w:rPr>
        <w:t xml:space="preserve">        cate</w:t>
      </w:r>
    </w:p>
    <w:p w14:paraId="1B7F5775" w14:textId="77777777" w:rsidR="003C07C4" w:rsidRPr="003E1A19" w:rsidRDefault="003C07C4" w:rsidP="003E1A19">
      <w:pPr>
        <w:pStyle w:val="af5"/>
        <w:ind w:leftChars="200" w:left="420"/>
        <w:rPr>
          <w:sz w:val="18"/>
        </w:rPr>
      </w:pPr>
      <w:r w:rsidRPr="003E1A19">
        <w:rPr>
          <w:sz w:val="18"/>
        </w:rPr>
        <w:t xml:space="preserve">    FROM</w:t>
      </w:r>
    </w:p>
    <w:p w14:paraId="7F4AF625" w14:textId="77777777" w:rsidR="003C07C4" w:rsidRPr="003E1A19" w:rsidRDefault="003C07C4" w:rsidP="003E1A19">
      <w:pPr>
        <w:pStyle w:val="af5"/>
        <w:ind w:leftChars="200" w:left="420"/>
        <w:rPr>
          <w:sz w:val="18"/>
        </w:rPr>
      </w:pPr>
      <w:r w:rsidRPr="003E1A19">
        <w:rPr>
          <w:sz w:val="18"/>
        </w:rPr>
        <w:t xml:space="preserve">        video_orc LATERAL VIEW explode(category) tbl as cate) t1</w:t>
      </w:r>
    </w:p>
    <w:p w14:paraId="79D1F70D" w14:textId="77777777" w:rsidR="003C07C4" w:rsidRPr="003E1A19" w:rsidRDefault="003C07C4" w:rsidP="003E1A19">
      <w:pPr>
        <w:pStyle w:val="af5"/>
        <w:ind w:leftChars="200" w:left="420"/>
        <w:rPr>
          <w:sz w:val="18"/>
        </w:rPr>
      </w:pPr>
      <w:r w:rsidRPr="003E1A19">
        <w:rPr>
          <w:sz w:val="18"/>
        </w:rPr>
        <w:t>GROUP BY</w:t>
      </w:r>
    </w:p>
    <w:p w14:paraId="06FFB99E" w14:textId="77777777" w:rsidR="003C07C4" w:rsidRPr="003E1A19" w:rsidRDefault="003C07C4" w:rsidP="003E1A19">
      <w:pPr>
        <w:pStyle w:val="af5"/>
        <w:ind w:leftChars="200" w:left="420"/>
        <w:rPr>
          <w:sz w:val="18"/>
        </w:rPr>
      </w:pPr>
      <w:r w:rsidRPr="003E1A19">
        <w:rPr>
          <w:sz w:val="18"/>
        </w:rPr>
        <w:t xml:space="preserve">    cate</w:t>
      </w:r>
    </w:p>
    <w:p w14:paraId="1B809AAC" w14:textId="77777777" w:rsidR="003C07C4" w:rsidRPr="003E1A19" w:rsidRDefault="003C07C4" w:rsidP="003E1A19">
      <w:pPr>
        <w:pStyle w:val="af5"/>
        <w:ind w:leftChars="200" w:left="420"/>
        <w:rPr>
          <w:sz w:val="18"/>
        </w:rPr>
      </w:pPr>
      <w:r w:rsidRPr="003E1A19">
        <w:rPr>
          <w:sz w:val="18"/>
        </w:rPr>
        <w:t>ORDER BY</w:t>
      </w:r>
    </w:p>
    <w:p w14:paraId="2FBA7BC5" w14:textId="77777777" w:rsidR="003C07C4" w:rsidRPr="003E1A19" w:rsidRDefault="003C07C4" w:rsidP="003E1A19">
      <w:pPr>
        <w:pStyle w:val="af5"/>
        <w:ind w:leftChars="200" w:left="420"/>
        <w:rPr>
          <w:sz w:val="18"/>
        </w:rPr>
      </w:pPr>
      <w:r w:rsidRPr="003E1A19">
        <w:rPr>
          <w:sz w:val="18"/>
        </w:rPr>
        <w:t xml:space="preserve">    n desc</w:t>
      </w:r>
    </w:p>
    <w:p w14:paraId="202B12C1" w14:textId="77777777" w:rsidR="003C07C4" w:rsidRPr="003E1A19" w:rsidRDefault="003C07C4" w:rsidP="003E1A19">
      <w:pPr>
        <w:pStyle w:val="af5"/>
        <w:ind w:leftChars="200" w:left="420"/>
        <w:rPr>
          <w:sz w:val="18"/>
        </w:rPr>
      </w:pPr>
      <w:r w:rsidRPr="003E1A19">
        <w:rPr>
          <w:sz w:val="18"/>
        </w:rPr>
        <w:t>limit 10;</w:t>
      </w:r>
    </w:p>
    <w:p w14:paraId="2F7B35F4" w14:textId="592FBB2B"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5CB59B0E" w:rsidR="003C07C4" w:rsidRDefault="003E1A19" w:rsidP="003C07C4">
      <w:r>
        <w:rPr>
          <w:rFonts w:hint="eastAsia"/>
        </w:rPr>
        <w:t>（</w:t>
      </w:r>
      <w:r>
        <w:rPr>
          <w:rFonts w:hint="eastAsia"/>
        </w:rPr>
        <w:t>1</w:t>
      </w:r>
      <w:r>
        <w:rPr>
          <w:rFonts w:hint="eastAsia"/>
        </w:rPr>
        <w:t>）</w:t>
      </w:r>
      <w:r w:rsidR="003C07C4">
        <w:rPr>
          <w:rFonts w:hint="eastAsia"/>
        </w:rPr>
        <w:t>先找到观看数最高的</w:t>
      </w:r>
      <w:r w:rsidR="003C07C4">
        <w:rPr>
          <w:rFonts w:hint="eastAsia"/>
        </w:rPr>
        <w:t>20</w:t>
      </w:r>
      <w:r w:rsidR="003C07C4">
        <w:rPr>
          <w:rFonts w:hint="eastAsia"/>
        </w:rPr>
        <w:t>个视频所属条目的所有信息，降序排列</w:t>
      </w:r>
    </w:p>
    <w:p w14:paraId="77B7B501" w14:textId="0A9D5363" w:rsidR="003C07C4" w:rsidRDefault="003E1A19" w:rsidP="003C07C4">
      <w:r>
        <w:rPr>
          <w:rFonts w:hint="eastAsia"/>
        </w:rPr>
        <w:lastRenderedPageBreak/>
        <w:t>（</w:t>
      </w:r>
      <w:r>
        <w:rPr>
          <w:rFonts w:hint="eastAsia"/>
        </w:rPr>
        <w:t>2</w:t>
      </w:r>
      <w:r>
        <w:rPr>
          <w:rFonts w:hint="eastAsia"/>
        </w:rPr>
        <w:t>）</w:t>
      </w:r>
      <w:r w:rsidR="003C07C4">
        <w:rPr>
          <w:rFonts w:hint="eastAsia"/>
        </w:rPr>
        <w:t>把这</w:t>
      </w:r>
      <w:r w:rsidR="003C07C4">
        <w:rPr>
          <w:rFonts w:hint="eastAsia"/>
        </w:rPr>
        <w:t>20</w:t>
      </w:r>
      <w:r w:rsidR="003C07C4">
        <w:rPr>
          <w:rFonts w:hint="eastAsia"/>
        </w:rPr>
        <w:t>条信息中的</w:t>
      </w:r>
      <w:r w:rsidR="003C07C4">
        <w:rPr>
          <w:rFonts w:hint="eastAsia"/>
        </w:rPr>
        <w:t>category</w:t>
      </w:r>
      <w:r w:rsidR="003C07C4">
        <w:rPr>
          <w:rFonts w:hint="eastAsia"/>
        </w:rPr>
        <w:t>分裂出来</w:t>
      </w:r>
      <w:r w:rsidR="003C07C4">
        <w:rPr>
          <w:rFonts w:hint="eastAsia"/>
        </w:rPr>
        <w:t>(</w:t>
      </w:r>
      <w:r w:rsidR="003C07C4">
        <w:rPr>
          <w:rFonts w:hint="eastAsia"/>
        </w:rPr>
        <w:t>列转行</w:t>
      </w:r>
      <w:r w:rsidR="003C07C4">
        <w:rPr>
          <w:rFonts w:hint="eastAsia"/>
        </w:rPr>
        <w:t>)</w:t>
      </w:r>
    </w:p>
    <w:p w14:paraId="5DA7D3DC" w14:textId="70DBD1AA" w:rsidR="003C07C4" w:rsidRDefault="003E1A19" w:rsidP="003C07C4">
      <w:r>
        <w:rPr>
          <w:rFonts w:hint="eastAsia"/>
        </w:rPr>
        <w:t>（</w:t>
      </w:r>
      <w:r>
        <w:rPr>
          <w:rFonts w:hint="eastAsia"/>
        </w:rPr>
        <w:t>3</w:t>
      </w:r>
      <w:r>
        <w:rPr>
          <w:rFonts w:hint="eastAsia"/>
        </w:rPr>
        <w:t>）</w:t>
      </w:r>
      <w:r w:rsidR="003C07C4">
        <w:rPr>
          <w:rFonts w:hint="eastAsia"/>
        </w:rPr>
        <w:t>最后查询视频分类名称和该分类下有多少个</w:t>
      </w:r>
      <w:r w:rsidR="003C07C4">
        <w:rPr>
          <w:rFonts w:hint="eastAsia"/>
        </w:rPr>
        <w:t>Top20</w:t>
      </w:r>
      <w:r w:rsidR="003C07C4">
        <w:rPr>
          <w:rFonts w:hint="eastAsia"/>
        </w:rPr>
        <w:t>的视频</w:t>
      </w:r>
    </w:p>
    <w:p w14:paraId="0A77795D" w14:textId="77777777" w:rsidR="003C07C4" w:rsidRDefault="003C07C4" w:rsidP="003C07C4">
      <w:r>
        <w:rPr>
          <w:rFonts w:hint="eastAsia"/>
        </w:rPr>
        <w:t>最终代码：</w:t>
      </w:r>
    </w:p>
    <w:p w14:paraId="2477A17B" w14:textId="77777777" w:rsidR="003C07C4" w:rsidRPr="003E1A19" w:rsidRDefault="003C07C4" w:rsidP="003E1A19">
      <w:pPr>
        <w:pStyle w:val="af5"/>
        <w:ind w:leftChars="200" w:left="420"/>
        <w:rPr>
          <w:sz w:val="18"/>
        </w:rPr>
      </w:pPr>
      <w:r w:rsidRPr="003E1A19">
        <w:rPr>
          <w:sz w:val="18"/>
        </w:rPr>
        <w:t>SELECT</w:t>
      </w:r>
    </w:p>
    <w:p w14:paraId="1C7AA41B" w14:textId="77777777" w:rsidR="003C07C4" w:rsidRPr="003E1A19" w:rsidRDefault="003C07C4" w:rsidP="003E1A19">
      <w:pPr>
        <w:pStyle w:val="af5"/>
        <w:ind w:leftChars="200" w:left="420"/>
        <w:rPr>
          <w:sz w:val="18"/>
        </w:rPr>
      </w:pPr>
      <w:r w:rsidRPr="003E1A19">
        <w:rPr>
          <w:sz w:val="18"/>
        </w:rPr>
        <w:t xml:space="preserve">    cate,</w:t>
      </w:r>
    </w:p>
    <w:p w14:paraId="27F67108" w14:textId="77777777" w:rsidR="003C07C4" w:rsidRPr="003E1A19" w:rsidRDefault="003C07C4" w:rsidP="003E1A19">
      <w:pPr>
        <w:pStyle w:val="af5"/>
        <w:ind w:leftChars="200" w:left="420"/>
        <w:rPr>
          <w:sz w:val="18"/>
        </w:rPr>
      </w:pPr>
      <w:r w:rsidRPr="003E1A19">
        <w:rPr>
          <w:sz w:val="18"/>
        </w:rPr>
        <w:t xml:space="preserve">    COUNT(videoid) n</w:t>
      </w:r>
    </w:p>
    <w:p w14:paraId="345B15DA" w14:textId="77777777" w:rsidR="003C07C4" w:rsidRPr="003E1A19" w:rsidRDefault="003C07C4" w:rsidP="003E1A19">
      <w:pPr>
        <w:pStyle w:val="af5"/>
        <w:ind w:leftChars="200" w:left="420"/>
        <w:rPr>
          <w:sz w:val="18"/>
        </w:rPr>
      </w:pPr>
      <w:r w:rsidRPr="003E1A19">
        <w:rPr>
          <w:sz w:val="18"/>
        </w:rPr>
        <w:t>FROM</w:t>
      </w:r>
    </w:p>
    <w:p w14:paraId="25620CC9" w14:textId="77777777" w:rsidR="003C07C4" w:rsidRPr="003E1A19" w:rsidRDefault="003C07C4" w:rsidP="003E1A19">
      <w:pPr>
        <w:pStyle w:val="af5"/>
        <w:ind w:leftChars="200" w:left="420"/>
        <w:rPr>
          <w:sz w:val="18"/>
        </w:rPr>
      </w:pPr>
      <w:r w:rsidRPr="003E1A19">
        <w:rPr>
          <w:sz w:val="18"/>
        </w:rPr>
        <w:t xml:space="preserve">    (</w:t>
      </w:r>
    </w:p>
    <w:p w14:paraId="3D914486" w14:textId="77777777" w:rsidR="003C07C4" w:rsidRPr="003E1A19" w:rsidRDefault="003C07C4" w:rsidP="003E1A19">
      <w:pPr>
        <w:pStyle w:val="af5"/>
        <w:ind w:leftChars="200" w:left="420"/>
        <w:rPr>
          <w:sz w:val="18"/>
        </w:rPr>
      </w:pPr>
      <w:r w:rsidRPr="003E1A19">
        <w:rPr>
          <w:sz w:val="18"/>
        </w:rPr>
        <w:t xml:space="preserve">    SELECT</w:t>
      </w:r>
    </w:p>
    <w:p w14:paraId="08FEA9CA" w14:textId="77777777" w:rsidR="003C07C4" w:rsidRPr="003E1A19" w:rsidRDefault="003C07C4" w:rsidP="003E1A19">
      <w:pPr>
        <w:pStyle w:val="af5"/>
        <w:ind w:leftChars="200" w:left="420"/>
        <w:rPr>
          <w:sz w:val="18"/>
        </w:rPr>
      </w:pPr>
      <w:r w:rsidRPr="003E1A19">
        <w:rPr>
          <w:sz w:val="18"/>
        </w:rPr>
        <w:t xml:space="preserve">        videoid,</w:t>
      </w:r>
    </w:p>
    <w:p w14:paraId="2CC46D72" w14:textId="77777777" w:rsidR="003C07C4" w:rsidRPr="003E1A19" w:rsidRDefault="003C07C4" w:rsidP="003E1A19">
      <w:pPr>
        <w:pStyle w:val="af5"/>
        <w:ind w:leftChars="200" w:left="420"/>
        <w:rPr>
          <w:sz w:val="18"/>
        </w:rPr>
      </w:pPr>
      <w:r w:rsidRPr="003E1A19">
        <w:rPr>
          <w:sz w:val="18"/>
        </w:rPr>
        <w:t xml:space="preserve">        cate</w:t>
      </w:r>
    </w:p>
    <w:p w14:paraId="06A777B3" w14:textId="77777777" w:rsidR="003C07C4" w:rsidRPr="003E1A19" w:rsidRDefault="003C07C4" w:rsidP="003E1A19">
      <w:pPr>
        <w:pStyle w:val="af5"/>
        <w:ind w:leftChars="200" w:left="420"/>
        <w:rPr>
          <w:sz w:val="18"/>
        </w:rPr>
      </w:pPr>
      <w:r w:rsidRPr="003E1A19">
        <w:rPr>
          <w:sz w:val="18"/>
        </w:rPr>
        <w:t xml:space="preserve">    FROM</w:t>
      </w:r>
    </w:p>
    <w:p w14:paraId="61A7B3DD" w14:textId="77777777" w:rsidR="003C07C4" w:rsidRPr="003E1A19" w:rsidRDefault="003C07C4" w:rsidP="003E1A19">
      <w:pPr>
        <w:pStyle w:val="af5"/>
        <w:ind w:leftChars="200" w:left="420"/>
        <w:rPr>
          <w:sz w:val="18"/>
        </w:rPr>
      </w:pPr>
      <w:r w:rsidRPr="003E1A19">
        <w:rPr>
          <w:sz w:val="18"/>
        </w:rPr>
        <w:t xml:space="preserve">        (</w:t>
      </w:r>
    </w:p>
    <w:p w14:paraId="79AC1B12" w14:textId="77777777" w:rsidR="003C07C4" w:rsidRPr="003E1A19" w:rsidRDefault="003C07C4" w:rsidP="003E1A19">
      <w:pPr>
        <w:pStyle w:val="af5"/>
        <w:ind w:leftChars="200" w:left="420"/>
        <w:rPr>
          <w:sz w:val="18"/>
        </w:rPr>
      </w:pPr>
      <w:r w:rsidRPr="003E1A19">
        <w:rPr>
          <w:sz w:val="18"/>
        </w:rPr>
        <w:t xml:space="preserve">        SELECT</w:t>
      </w:r>
    </w:p>
    <w:p w14:paraId="5A97700F" w14:textId="77777777" w:rsidR="003C07C4" w:rsidRPr="003E1A19" w:rsidRDefault="003C07C4" w:rsidP="003E1A19">
      <w:pPr>
        <w:pStyle w:val="af5"/>
        <w:ind w:leftChars="200" w:left="420"/>
        <w:rPr>
          <w:sz w:val="18"/>
        </w:rPr>
      </w:pPr>
      <w:r w:rsidRPr="003E1A19">
        <w:rPr>
          <w:sz w:val="18"/>
        </w:rPr>
        <w:t xml:space="preserve">            videoid,</w:t>
      </w:r>
    </w:p>
    <w:p w14:paraId="7EB2C64A" w14:textId="77777777" w:rsidR="003C07C4" w:rsidRPr="003E1A19" w:rsidRDefault="003C07C4" w:rsidP="003E1A19">
      <w:pPr>
        <w:pStyle w:val="af5"/>
        <w:ind w:leftChars="200" w:left="420"/>
        <w:rPr>
          <w:sz w:val="18"/>
        </w:rPr>
      </w:pPr>
      <w:r w:rsidRPr="003E1A19">
        <w:rPr>
          <w:sz w:val="18"/>
        </w:rPr>
        <w:t xml:space="preserve">            views,</w:t>
      </w:r>
    </w:p>
    <w:p w14:paraId="2B6DF2BB" w14:textId="77777777" w:rsidR="003C07C4" w:rsidRPr="003E1A19" w:rsidRDefault="003C07C4" w:rsidP="003E1A19">
      <w:pPr>
        <w:pStyle w:val="af5"/>
        <w:ind w:leftChars="200" w:left="420"/>
        <w:rPr>
          <w:sz w:val="18"/>
        </w:rPr>
      </w:pPr>
      <w:r w:rsidRPr="003E1A19">
        <w:rPr>
          <w:sz w:val="18"/>
        </w:rPr>
        <w:t xml:space="preserve">            category</w:t>
      </w:r>
    </w:p>
    <w:p w14:paraId="3405AE80" w14:textId="77777777" w:rsidR="003C07C4" w:rsidRPr="003E1A19" w:rsidRDefault="003C07C4" w:rsidP="003E1A19">
      <w:pPr>
        <w:pStyle w:val="af5"/>
        <w:ind w:leftChars="200" w:left="420"/>
        <w:rPr>
          <w:sz w:val="18"/>
        </w:rPr>
      </w:pPr>
      <w:r w:rsidRPr="003E1A19">
        <w:rPr>
          <w:sz w:val="18"/>
        </w:rPr>
        <w:t xml:space="preserve">        FROM</w:t>
      </w:r>
    </w:p>
    <w:p w14:paraId="590431AD" w14:textId="77777777" w:rsidR="003C07C4" w:rsidRPr="003E1A19" w:rsidRDefault="003C07C4" w:rsidP="003E1A19">
      <w:pPr>
        <w:pStyle w:val="af5"/>
        <w:ind w:leftChars="200" w:left="420"/>
        <w:rPr>
          <w:sz w:val="18"/>
        </w:rPr>
      </w:pPr>
      <w:r w:rsidRPr="003E1A19">
        <w:rPr>
          <w:sz w:val="18"/>
        </w:rPr>
        <w:t xml:space="preserve">            video_orc</w:t>
      </w:r>
    </w:p>
    <w:p w14:paraId="10F29723" w14:textId="77777777" w:rsidR="003C07C4" w:rsidRPr="003E1A19" w:rsidRDefault="003C07C4" w:rsidP="003E1A19">
      <w:pPr>
        <w:pStyle w:val="af5"/>
        <w:ind w:leftChars="200" w:left="420"/>
        <w:rPr>
          <w:sz w:val="18"/>
        </w:rPr>
      </w:pPr>
      <w:r w:rsidRPr="003E1A19">
        <w:rPr>
          <w:sz w:val="18"/>
        </w:rPr>
        <w:t xml:space="preserve">        ORDER BY</w:t>
      </w:r>
    </w:p>
    <w:p w14:paraId="459CD2A9" w14:textId="77777777" w:rsidR="003C07C4" w:rsidRPr="003E1A19" w:rsidRDefault="003C07C4" w:rsidP="003E1A19">
      <w:pPr>
        <w:pStyle w:val="af5"/>
        <w:ind w:leftChars="200" w:left="420"/>
        <w:rPr>
          <w:sz w:val="18"/>
        </w:rPr>
      </w:pPr>
      <w:r w:rsidRPr="003E1A19">
        <w:rPr>
          <w:sz w:val="18"/>
        </w:rPr>
        <w:t xml:space="preserve">            views DESC</w:t>
      </w:r>
    </w:p>
    <w:p w14:paraId="2C4A7909" w14:textId="77777777" w:rsidR="003C07C4" w:rsidRPr="003E1A19" w:rsidRDefault="003C07C4" w:rsidP="003E1A19">
      <w:pPr>
        <w:pStyle w:val="af5"/>
        <w:ind w:leftChars="200" w:left="420"/>
        <w:rPr>
          <w:sz w:val="18"/>
        </w:rPr>
      </w:pPr>
      <w:r w:rsidRPr="003E1A19">
        <w:rPr>
          <w:sz w:val="18"/>
        </w:rPr>
        <w:t xml:space="preserve">        LIMIT 20 ) t1 LATERAL VIEW explode(category) tbl as cate ) t2</w:t>
      </w:r>
    </w:p>
    <w:p w14:paraId="4012075D" w14:textId="77777777" w:rsidR="003C07C4" w:rsidRPr="003E1A19" w:rsidRDefault="003C07C4" w:rsidP="003E1A19">
      <w:pPr>
        <w:pStyle w:val="af5"/>
        <w:ind w:leftChars="200" w:left="420"/>
        <w:rPr>
          <w:sz w:val="18"/>
        </w:rPr>
      </w:pPr>
      <w:r w:rsidRPr="003E1A19">
        <w:rPr>
          <w:sz w:val="18"/>
        </w:rPr>
        <w:t>GROUP BY</w:t>
      </w:r>
    </w:p>
    <w:p w14:paraId="0EB1645D" w14:textId="77777777" w:rsidR="003C07C4" w:rsidRPr="003E1A19" w:rsidRDefault="003C07C4" w:rsidP="003E1A19">
      <w:pPr>
        <w:pStyle w:val="af5"/>
        <w:ind w:leftChars="200" w:left="420"/>
        <w:rPr>
          <w:sz w:val="18"/>
        </w:rPr>
      </w:pPr>
      <w:r w:rsidRPr="003E1A19">
        <w:rPr>
          <w:sz w:val="18"/>
        </w:rPr>
        <w:t xml:space="preserve">    cate</w:t>
      </w:r>
    </w:p>
    <w:p w14:paraId="4663F4A3" w14:textId="77777777" w:rsidR="003C07C4" w:rsidRPr="003E1A19" w:rsidRDefault="003C07C4" w:rsidP="003E1A19">
      <w:pPr>
        <w:pStyle w:val="af5"/>
        <w:ind w:leftChars="200" w:left="420"/>
        <w:rPr>
          <w:sz w:val="18"/>
        </w:rPr>
      </w:pPr>
      <w:r w:rsidRPr="003E1A19">
        <w:rPr>
          <w:sz w:val="18"/>
        </w:rPr>
        <w:t>ORDER BY</w:t>
      </w:r>
    </w:p>
    <w:p w14:paraId="03ACFB8B" w14:textId="77777777" w:rsidR="003C07C4" w:rsidRPr="003E1A19" w:rsidRDefault="003C07C4" w:rsidP="003E1A19">
      <w:pPr>
        <w:pStyle w:val="af5"/>
        <w:ind w:leftChars="200" w:left="420"/>
        <w:rPr>
          <w:sz w:val="18"/>
        </w:rPr>
      </w:pPr>
      <w:r w:rsidRPr="003E1A19">
        <w:rPr>
          <w:sz w:val="18"/>
        </w:rPr>
        <w:t xml:space="preserve">    n DESC;</w:t>
      </w:r>
    </w:p>
    <w:p w14:paraId="1E3AAD4F" w14:textId="33E03A0B"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3A4FAF7C" w14:textId="77777777" w:rsidR="003C07C4" w:rsidRPr="003E1A19" w:rsidRDefault="003C07C4" w:rsidP="003E1A19">
      <w:pPr>
        <w:pStyle w:val="af5"/>
        <w:ind w:leftChars="200" w:left="420"/>
        <w:rPr>
          <w:sz w:val="18"/>
        </w:rPr>
      </w:pPr>
      <w:r w:rsidRPr="003E1A19">
        <w:rPr>
          <w:sz w:val="18"/>
        </w:rPr>
        <w:t>SELECT</w:t>
      </w:r>
    </w:p>
    <w:p w14:paraId="1E0BEC4F" w14:textId="77777777" w:rsidR="003C07C4" w:rsidRPr="003E1A19" w:rsidRDefault="003C07C4" w:rsidP="003E1A19">
      <w:pPr>
        <w:pStyle w:val="af5"/>
        <w:ind w:leftChars="200" w:left="420"/>
        <w:rPr>
          <w:sz w:val="18"/>
        </w:rPr>
      </w:pPr>
      <w:r w:rsidRPr="003E1A19">
        <w:rPr>
          <w:sz w:val="18"/>
        </w:rPr>
        <w:t xml:space="preserve">    DISTINCT t4.cate,</w:t>
      </w:r>
    </w:p>
    <w:p w14:paraId="4A755862" w14:textId="77777777" w:rsidR="003C07C4" w:rsidRPr="003E1A19" w:rsidRDefault="003C07C4" w:rsidP="003E1A19">
      <w:pPr>
        <w:pStyle w:val="af5"/>
        <w:ind w:leftChars="200" w:left="420"/>
        <w:rPr>
          <w:sz w:val="18"/>
        </w:rPr>
      </w:pPr>
      <w:r w:rsidRPr="003E1A19">
        <w:rPr>
          <w:sz w:val="18"/>
        </w:rPr>
        <w:t xml:space="preserve">    t5.n</w:t>
      </w:r>
    </w:p>
    <w:p w14:paraId="12CC7E99" w14:textId="77777777" w:rsidR="003C07C4" w:rsidRPr="003E1A19" w:rsidRDefault="003C07C4" w:rsidP="003E1A19">
      <w:pPr>
        <w:pStyle w:val="af5"/>
        <w:ind w:leftChars="200" w:left="420"/>
        <w:rPr>
          <w:sz w:val="18"/>
        </w:rPr>
      </w:pPr>
      <w:r w:rsidRPr="003E1A19">
        <w:rPr>
          <w:sz w:val="18"/>
        </w:rPr>
        <w:t>FROM</w:t>
      </w:r>
    </w:p>
    <w:p w14:paraId="4A2162A3" w14:textId="77777777" w:rsidR="003C07C4" w:rsidRPr="003E1A19" w:rsidRDefault="003C07C4" w:rsidP="003E1A19">
      <w:pPr>
        <w:pStyle w:val="af5"/>
        <w:ind w:leftChars="200" w:left="420"/>
        <w:rPr>
          <w:sz w:val="18"/>
        </w:rPr>
      </w:pPr>
      <w:r w:rsidRPr="003E1A19">
        <w:rPr>
          <w:sz w:val="18"/>
        </w:rPr>
        <w:t xml:space="preserve">    (</w:t>
      </w:r>
    </w:p>
    <w:p w14:paraId="7DD1E3BF" w14:textId="77777777" w:rsidR="003C07C4" w:rsidRPr="003E1A19" w:rsidRDefault="003C07C4" w:rsidP="003E1A19">
      <w:pPr>
        <w:pStyle w:val="af5"/>
        <w:ind w:leftChars="200" w:left="420"/>
        <w:rPr>
          <w:sz w:val="18"/>
        </w:rPr>
      </w:pPr>
      <w:r w:rsidRPr="003E1A19">
        <w:rPr>
          <w:sz w:val="18"/>
        </w:rPr>
        <w:t xml:space="preserve">    SELECT</w:t>
      </w:r>
    </w:p>
    <w:p w14:paraId="781B2319" w14:textId="77777777" w:rsidR="003C07C4" w:rsidRPr="003E1A19" w:rsidRDefault="003C07C4" w:rsidP="003E1A19">
      <w:pPr>
        <w:pStyle w:val="af5"/>
        <w:ind w:leftChars="200" w:left="420"/>
        <w:rPr>
          <w:sz w:val="18"/>
        </w:rPr>
      </w:pPr>
      <w:r w:rsidRPr="003E1A19">
        <w:rPr>
          <w:sz w:val="18"/>
        </w:rPr>
        <w:t xml:space="preserve">        explode(category) cate</w:t>
      </w:r>
    </w:p>
    <w:p w14:paraId="441E7B14" w14:textId="77777777" w:rsidR="003C07C4" w:rsidRPr="003E1A19" w:rsidRDefault="003C07C4" w:rsidP="003E1A19">
      <w:pPr>
        <w:pStyle w:val="af5"/>
        <w:ind w:leftChars="200" w:left="420"/>
        <w:rPr>
          <w:sz w:val="18"/>
        </w:rPr>
      </w:pPr>
      <w:r w:rsidRPr="003E1A19">
        <w:rPr>
          <w:sz w:val="18"/>
        </w:rPr>
        <w:t xml:space="preserve">    FROM</w:t>
      </w:r>
    </w:p>
    <w:p w14:paraId="606497FD" w14:textId="77777777" w:rsidR="003C07C4" w:rsidRPr="003E1A19" w:rsidRDefault="003C07C4" w:rsidP="003E1A19">
      <w:pPr>
        <w:pStyle w:val="af5"/>
        <w:ind w:leftChars="200" w:left="420"/>
        <w:rPr>
          <w:sz w:val="18"/>
        </w:rPr>
      </w:pPr>
      <w:r w:rsidRPr="003E1A19">
        <w:rPr>
          <w:sz w:val="18"/>
        </w:rPr>
        <w:t xml:space="preserve">        (</w:t>
      </w:r>
    </w:p>
    <w:p w14:paraId="0E27AA11" w14:textId="77777777" w:rsidR="003C07C4" w:rsidRPr="003E1A19" w:rsidRDefault="003C07C4" w:rsidP="003E1A19">
      <w:pPr>
        <w:pStyle w:val="af5"/>
        <w:ind w:leftChars="200" w:left="420"/>
        <w:rPr>
          <w:sz w:val="18"/>
        </w:rPr>
      </w:pPr>
      <w:r w:rsidRPr="003E1A19">
        <w:rPr>
          <w:sz w:val="18"/>
        </w:rPr>
        <w:t xml:space="preserve">        SELECT</w:t>
      </w:r>
    </w:p>
    <w:p w14:paraId="22B409E5" w14:textId="77777777" w:rsidR="003C07C4" w:rsidRPr="003E1A19" w:rsidRDefault="003C07C4" w:rsidP="003E1A19">
      <w:pPr>
        <w:pStyle w:val="af5"/>
        <w:ind w:leftChars="200" w:left="420"/>
        <w:rPr>
          <w:sz w:val="18"/>
        </w:rPr>
      </w:pPr>
      <w:r w:rsidRPr="003E1A19">
        <w:rPr>
          <w:sz w:val="18"/>
        </w:rPr>
        <w:t xml:space="preserve">            DISTINCT t2.videoid,</w:t>
      </w:r>
    </w:p>
    <w:p w14:paraId="6FEC671D" w14:textId="77777777" w:rsidR="003C07C4" w:rsidRPr="003E1A19" w:rsidRDefault="003C07C4" w:rsidP="003E1A19">
      <w:pPr>
        <w:pStyle w:val="af5"/>
        <w:ind w:leftChars="200" w:left="420"/>
        <w:rPr>
          <w:sz w:val="18"/>
        </w:rPr>
      </w:pPr>
      <w:r w:rsidRPr="003E1A19">
        <w:rPr>
          <w:sz w:val="18"/>
        </w:rPr>
        <w:t xml:space="preserve">            v.category</w:t>
      </w:r>
    </w:p>
    <w:p w14:paraId="5B3CA3F7" w14:textId="77777777" w:rsidR="003C07C4" w:rsidRPr="003E1A19" w:rsidRDefault="003C07C4" w:rsidP="003E1A19">
      <w:pPr>
        <w:pStyle w:val="af5"/>
        <w:ind w:leftChars="200" w:left="420"/>
        <w:rPr>
          <w:sz w:val="18"/>
        </w:rPr>
      </w:pPr>
      <w:r w:rsidRPr="003E1A19">
        <w:rPr>
          <w:sz w:val="18"/>
        </w:rPr>
        <w:t xml:space="preserve">        FROM</w:t>
      </w:r>
    </w:p>
    <w:p w14:paraId="406B323E" w14:textId="77777777" w:rsidR="003C07C4" w:rsidRPr="003E1A19" w:rsidRDefault="003C07C4" w:rsidP="003E1A19">
      <w:pPr>
        <w:pStyle w:val="af5"/>
        <w:ind w:leftChars="200" w:left="420"/>
        <w:rPr>
          <w:sz w:val="18"/>
        </w:rPr>
      </w:pPr>
      <w:r w:rsidRPr="003E1A19">
        <w:rPr>
          <w:sz w:val="18"/>
        </w:rPr>
        <w:t xml:space="preserve">            (</w:t>
      </w:r>
    </w:p>
    <w:p w14:paraId="6B73437F" w14:textId="77777777" w:rsidR="003C07C4" w:rsidRPr="003E1A19" w:rsidRDefault="003C07C4" w:rsidP="003E1A19">
      <w:pPr>
        <w:pStyle w:val="af5"/>
        <w:ind w:leftChars="200" w:left="420"/>
        <w:rPr>
          <w:sz w:val="18"/>
        </w:rPr>
      </w:pPr>
      <w:r w:rsidRPr="003E1A19">
        <w:rPr>
          <w:sz w:val="18"/>
        </w:rPr>
        <w:t xml:space="preserve">            SELECT</w:t>
      </w:r>
    </w:p>
    <w:p w14:paraId="3FF14A36" w14:textId="77777777" w:rsidR="003C07C4" w:rsidRPr="003E1A19" w:rsidRDefault="003C07C4" w:rsidP="003E1A19">
      <w:pPr>
        <w:pStyle w:val="af5"/>
        <w:ind w:leftChars="200" w:left="420"/>
        <w:rPr>
          <w:sz w:val="18"/>
        </w:rPr>
      </w:pPr>
      <w:r w:rsidRPr="003E1A19">
        <w:rPr>
          <w:sz w:val="18"/>
        </w:rPr>
        <w:t xml:space="preserve">                explode(relatedid) videoid</w:t>
      </w:r>
    </w:p>
    <w:p w14:paraId="26B8C2D3" w14:textId="77777777" w:rsidR="003C07C4" w:rsidRPr="003E1A19" w:rsidRDefault="003C07C4" w:rsidP="003E1A19">
      <w:pPr>
        <w:pStyle w:val="af5"/>
        <w:ind w:leftChars="200" w:left="420"/>
        <w:rPr>
          <w:sz w:val="18"/>
        </w:rPr>
      </w:pPr>
      <w:r w:rsidRPr="003E1A19">
        <w:rPr>
          <w:sz w:val="18"/>
        </w:rPr>
        <w:t xml:space="preserve">            FROM</w:t>
      </w:r>
    </w:p>
    <w:p w14:paraId="1916DDE4" w14:textId="77777777" w:rsidR="003C07C4" w:rsidRPr="003E1A19" w:rsidRDefault="003C07C4" w:rsidP="003E1A19">
      <w:pPr>
        <w:pStyle w:val="af5"/>
        <w:ind w:leftChars="200" w:left="420"/>
        <w:rPr>
          <w:sz w:val="18"/>
        </w:rPr>
      </w:pPr>
      <w:r w:rsidRPr="003E1A19">
        <w:rPr>
          <w:sz w:val="18"/>
        </w:rPr>
        <w:t xml:space="preserve">                (</w:t>
      </w:r>
    </w:p>
    <w:p w14:paraId="1D4B2103" w14:textId="77777777" w:rsidR="003C07C4" w:rsidRPr="003E1A19" w:rsidRDefault="003C07C4" w:rsidP="003E1A19">
      <w:pPr>
        <w:pStyle w:val="af5"/>
        <w:ind w:leftChars="200" w:left="420"/>
        <w:rPr>
          <w:sz w:val="18"/>
        </w:rPr>
      </w:pPr>
      <w:r w:rsidRPr="003E1A19">
        <w:rPr>
          <w:sz w:val="18"/>
        </w:rPr>
        <w:t xml:space="preserve">                SELECT</w:t>
      </w:r>
    </w:p>
    <w:p w14:paraId="663E37DF" w14:textId="77777777" w:rsidR="003C07C4" w:rsidRPr="003E1A19" w:rsidRDefault="003C07C4" w:rsidP="003E1A19">
      <w:pPr>
        <w:pStyle w:val="af5"/>
        <w:ind w:leftChars="200" w:left="420"/>
        <w:rPr>
          <w:sz w:val="18"/>
        </w:rPr>
      </w:pPr>
      <w:r w:rsidRPr="003E1A19">
        <w:rPr>
          <w:sz w:val="18"/>
        </w:rPr>
        <w:t xml:space="preserve">                    videoid,</w:t>
      </w:r>
    </w:p>
    <w:p w14:paraId="7BF2404C" w14:textId="77777777" w:rsidR="003C07C4" w:rsidRPr="003E1A19" w:rsidRDefault="003C07C4" w:rsidP="003E1A19">
      <w:pPr>
        <w:pStyle w:val="af5"/>
        <w:ind w:leftChars="200" w:left="420"/>
        <w:rPr>
          <w:sz w:val="18"/>
        </w:rPr>
      </w:pPr>
      <w:r w:rsidRPr="003E1A19">
        <w:rPr>
          <w:sz w:val="18"/>
        </w:rPr>
        <w:t xml:space="preserve">                    views,</w:t>
      </w:r>
    </w:p>
    <w:p w14:paraId="17999F18" w14:textId="77777777" w:rsidR="003C07C4" w:rsidRPr="003E1A19" w:rsidRDefault="003C07C4" w:rsidP="003E1A19">
      <w:pPr>
        <w:pStyle w:val="af5"/>
        <w:ind w:leftChars="200" w:left="420"/>
        <w:rPr>
          <w:sz w:val="18"/>
        </w:rPr>
      </w:pPr>
      <w:r w:rsidRPr="003E1A19">
        <w:rPr>
          <w:sz w:val="18"/>
        </w:rPr>
        <w:t xml:space="preserve">                    relatedid</w:t>
      </w:r>
    </w:p>
    <w:p w14:paraId="7B791C61" w14:textId="77777777" w:rsidR="003C07C4" w:rsidRPr="003E1A19" w:rsidRDefault="003C07C4" w:rsidP="003E1A19">
      <w:pPr>
        <w:pStyle w:val="af5"/>
        <w:ind w:leftChars="200" w:left="420"/>
        <w:rPr>
          <w:sz w:val="18"/>
        </w:rPr>
      </w:pPr>
      <w:r w:rsidRPr="003E1A19">
        <w:rPr>
          <w:sz w:val="18"/>
        </w:rPr>
        <w:t xml:space="preserve">                FROM</w:t>
      </w:r>
    </w:p>
    <w:p w14:paraId="7042AC12" w14:textId="77777777" w:rsidR="003C07C4" w:rsidRPr="003E1A19" w:rsidRDefault="003C07C4" w:rsidP="003E1A19">
      <w:pPr>
        <w:pStyle w:val="af5"/>
        <w:ind w:leftChars="200" w:left="420"/>
        <w:rPr>
          <w:sz w:val="18"/>
        </w:rPr>
      </w:pPr>
      <w:r w:rsidRPr="003E1A19">
        <w:rPr>
          <w:sz w:val="18"/>
        </w:rPr>
        <w:t xml:space="preserve">                    video_orc</w:t>
      </w:r>
    </w:p>
    <w:p w14:paraId="48D0320A" w14:textId="77777777" w:rsidR="003C07C4" w:rsidRPr="003E1A19" w:rsidRDefault="003C07C4" w:rsidP="003E1A19">
      <w:pPr>
        <w:pStyle w:val="af5"/>
        <w:ind w:leftChars="200" w:left="420"/>
        <w:rPr>
          <w:sz w:val="18"/>
        </w:rPr>
      </w:pPr>
      <w:r w:rsidRPr="003E1A19">
        <w:rPr>
          <w:sz w:val="18"/>
        </w:rPr>
        <w:t xml:space="preserve">                ORDER BY</w:t>
      </w:r>
    </w:p>
    <w:p w14:paraId="761C7B14" w14:textId="77777777" w:rsidR="003C07C4" w:rsidRPr="003E1A19" w:rsidRDefault="003C07C4" w:rsidP="003E1A19">
      <w:pPr>
        <w:pStyle w:val="af5"/>
        <w:ind w:leftChars="200" w:left="420"/>
        <w:rPr>
          <w:sz w:val="18"/>
        </w:rPr>
      </w:pPr>
      <w:r w:rsidRPr="003E1A19">
        <w:rPr>
          <w:sz w:val="18"/>
        </w:rPr>
        <w:t xml:space="preserve">                    views DESC</w:t>
      </w:r>
    </w:p>
    <w:p w14:paraId="3DAA991D" w14:textId="77777777" w:rsidR="003C07C4" w:rsidRPr="003E1A19" w:rsidRDefault="003C07C4" w:rsidP="003E1A19">
      <w:pPr>
        <w:pStyle w:val="af5"/>
        <w:ind w:leftChars="200" w:left="420"/>
        <w:rPr>
          <w:sz w:val="18"/>
        </w:rPr>
      </w:pPr>
      <w:r w:rsidRPr="003E1A19">
        <w:rPr>
          <w:sz w:val="18"/>
        </w:rPr>
        <w:lastRenderedPageBreak/>
        <w:t xml:space="preserve">                LIMIT 50 ) t1 ) t2</w:t>
      </w:r>
    </w:p>
    <w:p w14:paraId="54C0C846" w14:textId="77777777" w:rsidR="003C07C4" w:rsidRPr="003E1A19" w:rsidRDefault="003C07C4" w:rsidP="003E1A19">
      <w:pPr>
        <w:pStyle w:val="af5"/>
        <w:ind w:leftChars="200" w:left="420"/>
        <w:rPr>
          <w:sz w:val="18"/>
        </w:rPr>
      </w:pPr>
      <w:r w:rsidRPr="003E1A19">
        <w:rPr>
          <w:sz w:val="18"/>
        </w:rPr>
        <w:t xml:space="preserve">        JOIN video_orc v on</w:t>
      </w:r>
    </w:p>
    <w:p w14:paraId="02CFFE00" w14:textId="77777777" w:rsidR="003C07C4" w:rsidRPr="003E1A19" w:rsidRDefault="003C07C4" w:rsidP="003E1A19">
      <w:pPr>
        <w:pStyle w:val="af5"/>
        <w:ind w:leftChars="200" w:left="420"/>
        <w:rPr>
          <w:sz w:val="18"/>
        </w:rPr>
      </w:pPr>
      <w:r w:rsidRPr="003E1A19">
        <w:rPr>
          <w:sz w:val="18"/>
        </w:rPr>
        <w:t xml:space="preserve">            t2.videoid = v.videoid ) t3 ) t4</w:t>
      </w:r>
    </w:p>
    <w:p w14:paraId="004FEDF1" w14:textId="77777777" w:rsidR="003C07C4" w:rsidRPr="003E1A19" w:rsidRDefault="003C07C4" w:rsidP="003E1A19">
      <w:pPr>
        <w:pStyle w:val="af5"/>
        <w:ind w:leftChars="200" w:left="420"/>
        <w:rPr>
          <w:sz w:val="18"/>
        </w:rPr>
      </w:pPr>
      <w:r w:rsidRPr="003E1A19">
        <w:rPr>
          <w:sz w:val="18"/>
        </w:rPr>
        <w:t>JOIN (</w:t>
      </w:r>
    </w:p>
    <w:p w14:paraId="1567E2EA" w14:textId="77777777" w:rsidR="003C07C4" w:rsidRPr="003E1A19" w:rsidRDefault="003C07C4" w:rsidP="003E1A19">
      <w:pPr>
        <w:pStyle w:val="af5"/>
        <w:ind w:leftChars="200" w:left="420"/>
        <w:rPr>
          <w:sz w:val="18"/>
        </w:rPr>
      </w:pPr>
      <w:r w:rsidRPr="003E1A19">
        <w:rPr>
          <w:sz w:val="18"/>
        </w:rPr>
        <w:t xml:space="preserve">    SELECT</w:t>
      </w:r>
    </w:p>
    <w:p w14:paraId="4D78E37F" w14:textId="77777777" w:rsidR="003C07C4" w:rsidRPr="003E1A19" w:rsidRDefault="003C07C4" w:rsidP="003E1A19">
      <w:pPr>
        <w:pStyle w:val="af5"/>
        <w:ind w:leftChars="200" w:left="420"/>
        <w:rPr>
          <w:sz w:val="18"/>
        </w:rPr>
      </w:pPr>
      <w:r w:rsidRPr="003E1A19">
        <w:rPr>
          <w:sz w:val="18"/>
        </w:rPr>
        <w:t xml:space="preserve">        cate,</w:t>
      </w:r>
    </w:p>
    <w:p w14:paraId="31BC6D6F" w14:textId="77777777" w:rsidR="003C07C4" w:rsidRPr="003E1A19" w:rsidRDefault="003C07C4" w:rsidP="003E1A19">
      <w:pPr>
        <w:pStyle w:val="af5"/>
        <w:ind w:leftChars="200" w:left="420"/>
        <w:rPr>
          <w:sz w:val="18"/>
        </w:rPr>
      </w:pPr>
      <w:r w:rsidRPr="003E1A19">
        <w:rPr>
          <w:sz w:val="18"/>
        </w:rPr>
        <w:t xml:space="preserve">        COUNT(videoid) n</w:t>
      </w:r>
    </w:p>
    <w:p w14:paraId="24BEFD30" w14:textId="77777777" w:rsidR="003C07C4" w:rsidRPr="003E1A19" w:rsidRDefault="003C07C4" w:rsidP="003E1A19">
      <w:pPr>
        <w:pStyle w:val="af5"/>
        <w:ind w:leftChars="200" w:left="420"/>
        <w:rPr>
          <w:sz w:val="18"/>
        </w:rPr>
      </w:pPr>
      <w:r w:rsidRPr="003E1A19">
        <w:rPr>
          <w:sz w:val="18"/>
        </w:rPr>
        <w:t xml:space="preserve">    FROM</w:t>
      </w:r>
    </w:p>
    <w:p w14:paraId="4E03E750" w14:textId="77777777" w:rsidR="003C07C4" w:rsidRPr="003E1A19" w:rsidRDefault="003C07C4" w:rsidP="003E1A19">
      <w:pPr>
        <w:pStyle w:val="af5"/>
        <w:ind w:leftChars="200" w:left="420"/>
        <w:rPr>
          <w:sz w:val="18"/>
        </w:rPr>
      </w:pPr>
      <w:r w:rsidRPr="003E1A19">
        <w:rPr>
          <w:sz w:val="18"/>
        </w:rPr>
        <w:t xml:space="preserve">        (</w:t>
      </w:r>
    </w:p>
    <w:p w14:paraId="06CDCFD8" w14:textId="77777777" w:rsidR="003C07C4" w:rsidRPr="003E1A19" w:rsidRDefault="003C07C4" w:rsidP="003E1A19">
      <w:pPr>
        <w:pStyle w:val="af5"/>
        <w:ind w:leftChars="200" w:left="420"/>
        <w:rPr>
          <w:sz w:val="18"/>
        </w:rPr>
      </w:pPr>
      <w:r w:rsidRPr="003E1A19">
        <w:rPr>
          <w:sz w:val="18"/>
        </w:rPr>
        <w:t xml:space="preserve">        SELECT</w:t>
      </w:r>
    </w:p>
    <w:p w14:paraId="20AB348A" w14:textId="77777777" w:rsidR="003C07C4" w:rsidRPr="003E1A19" w:rsidRDefault="003C07C4" w:rsidP="003E1A19">
      <w:pPr>
        <w:pStyle w:val="af5"/>
        <w:ind w:leftChars="200" w:left="420"/>
        <w:rPr>
          <w:sz w:val="18"/>
        </w:rPr>
      </w:pPr>
      <w:r w:rsidRPr="003E1A19">
        <w:rPr>
          <w:sz w:val="18"/>
        </w:rPr>
        <w:t xml:space="preserve">            videoid,</w:t>
      </w:r>
    </w:p>
    <w:p w14:paraId="630B45E8" w14:textId="77777777" w:rsidR="003C07C4" w:rsidRPr="003E1A19" w:rsidRDefault="003C07C4" w:rsidP="003E1A19">
      <w:pPr>
        <w:pStyle w:val="af5"/>
        <w:ind w:leftChars="200" w:left="420"/>
        <w:rPr>
          <w:sz w:val="18"/>
        </w:rPr>
      </w:pPr>
      <w:r w:rsidRPr="003E1A19">
        <w:rPr>
          <w:sz w:val="18"/>
        </w:rPr>
        <w:t xml:space="preserve">            cate</w:t>
      </w:r>
    </w:p>
    <w:p w14:paraId="4285C2D4" w14:textId="77777777" w:rsidR="003C07C4" w:rsidRPr="003E1A19" w:rsidRDefault="003C07C4" w:rsidP="003E1A19">
      <w:pPr>
        <w:pStyle w:val="af5"/>
        <w:ind w:leftChars="200" w:left="420"/>
        <w:rPr>
          <w:sz w:val="18"/>
        </w:rPr>
      </w:pPr>
      <w:r w:rsidRPr="003E1A19">
        <w:rPr>
          <w:sz w:val="18"/>
        </w:rPr>
        <w:t xml:space="preserve">        FROM</w:t>
      </w:r>
    </w:p>
    <w:p w14:paraId="209007EC" w14:textId="77777777" w:rsidR="003C07C4" w:rsidRPr="003E1A19" w:rsidRDefault="003C07C4" w:rsidP="003E1A19">
      <w:pPr>
        <w:pStyle w:val="af5"/>
        <w:ind w:leftChars="200" w:left="420"/>
        <w:rPr>
          <w:sz w:val="18"/>
        </w:rPr>
      </w:pPr>
      <w:r w:rsidRPr="003E1A19">
        <w:rPr>
          <w:sz w:val="18"/>
        </w:rPr>
        <w:t xml:space="preserve">            video_orc LATERAL VIEW explode(category) tbl as cate) </w:t>
      </w:r>
      <w:r w:rsidRPr="003E1A19">
        <w:rPr>
          <w:rFonts w:hint="eastAsia"/>
          <w:sz w:val="18"/>
        </w:rPr>
        <w:t>g</w:t>
      </w:r>
      <w:r w:rsidRPr="003E1A19">
        <w:rPr>
          <w:sz w:val="18"/>
        </w:rPr>
        <w:t>1</w:t>
      </w:r>
    </w:p>
    <w:p w14:paraId="508CB875" w14:textId="77777777" w:rsidR="003C07C4" w:rsidRPr="003E1A19" w:rsidRDefault="003C07C4" w:rsidP="003E1A19">
      <w:pPr>
        <w:pStyle w:val="af5"/>
        <w:ind w:leftChars="200" w:left="420"/>
        <w:rPr>
          <w:sz w:val="18"/>
        </w:rPr>
      </w:pPr>
      <w:r w:rsidRPr="003E1A19">
        <w:rPr>
          <w:sz w:val="18"/>
        </w:rPr>
        <w:t xml:space="preserve">    GROUP BY</w:t>
      </w:r>
    </w:p>
    <w:p w14:paraId="418D4489" w14:textId="77777777" w:rsidR="003C07C4" w:rsidRPr="003E1A19" w:rsidRDefault="003C07C4" w:rsidP="003E1A19">
      <w:pPr>
        <w:pStyle w:val="af5"/>
        <w:ind w:leftChars="200" w:left="420"/>
        <w:rPr>
          <w:sz w:val="18"/>
        </w:rPr>
      </w:pPr>
      <w:r w:rsidRPr="003E1A19">
        <w:rPr>
          <w:sz w:val="18"/>
        </w:rPr>
        <w:t xml:space="preserve">        cate ) t5 ON</w:t>
      </w:r>
    </w:p>
    <w:p w14:paraId="638B020D" w14:textId="77777777" w:rsidR="003C07C4" w:rsidRPr="003E1A19" w:rsidRDefault="003C07C4" w:rsidP="003E1A19">
      <w:pPr>
        <w:pStyle w:val="af5"/>
        <w:ind w:leftChars="200" w:left="420"/>
        <w:rPr>
          <w:sz w:val="18"/>
        </w:rPr>
      </w:pPr>
      <w:r w:rsidRPr="003E1A19">
        <w:rPr>
          <w:sz w:val="18"/>
        </w:rPr>
        <w:t xml:space="preserve">    t4.cate = t5.cate</w:t>
      </w:r>
    </w:p>
    <w:p w14:paraId="66DA9519" w14:textId="77777777" w:rsidR="003C07C4" w:rsidRPr="003E1A19" w:rsidRDefault="003C07C4" w:rsidP="003E1A19">
      <w:pPr>
        <w:pStyle w:val="af5"/>
        <w:ind w:leftChars="200" w:left="420"/>
        <w:rPr>
          <w:sz w:val="18"/>
        </w:rPr>
      </w:pPr>
      <w:r w:rsidRPr="003E1A19">
        <w:rPr>
          <w:sz w:val="18"/>
        </w:rPr>
        <w:t>ORDER BY</w:t>
      </w:r>
    </w:p>
    <w:p w14:paraId="6A96BAE5" w14:textId="77777777" w:rsidR="003C07C4" w:rsidRPr="003E1A19" w:rsidRDefault="003C07C4" w:rsidP="003E1A19">
      <w:pPr>
        <w:pStyle w:val="af5"/>
        <w:ind w:leftChars="200" w:left="420"/>
        <w:rPr>
          <w:sz w:val="18"/>
        </w:rPr>
      </w:pPr>
      <w:r w:rsidRPr="003E1A19">
        <w:rPr>
          <w:sz w:val="18"/>
        </w:rPr>
        <w:t xml:space="preserve">    t5.n DESC;</w:t>
      </w:r>
    </w:p>
    <w:p w14:paraId="338CC2BA" w14:textId="30AB293E"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53C4AFBD" w:rsidR="003C07C4" w:rsidRPr="00DE70C4"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3C07C4">
        <w:rPr>
          <w:rFonts w:hint="eastAsia"/>
        </w:rPr>
        <w:t>展开</w:t>
      </w:r>
      <w:r w:rsidR="003C07C4" w:rsidRPr="00DE70C4">
        <w:rPr>
          <w:rFonts w:hint="eastAsia"/>
          <w:lang w:val="en-US"/>
        </w:rPr>
        <w:t>，</w:t>
      </w:r>
      <w:r w:rsidR="003C07C4">
        <w:rPr>
          <w:rFonts w:hint="eastAsia"/>
        </w:rPr>
        <w:t>所以可以创建一张表用于存放</w:t>
      </w:r>
      <w:proofErr w:type="spellStart"/>
      <w:r w:rsidR="003C07C4" w:rsidRPr="00DE70C4">
        <w:rPr>
          <w:rFonts w:hint="eastAsia"/>
          <w:lang w:val="en-US"/>
        </w:rPr>
        <w:t>categoryId</w:t>
      </w:r>
      <w:proofErr w:type="spellEnd"/>
      <w:r w:rsidR="003C07C4">
        <w:rPr>
          <w:rFonts w:hint="eastAsia"/>
        </w:rPr>
        <w:t>展开的数据。</w:t>
      </w:r>
    </w:p>
    <w:p w14:paraId="73DAFC2A" w14:textId="664E72CD" w:rsidR="003C07C4" w:rsidRDefault="003E1A19" w:rsidP="003C07C4">
      <w:r>
        <w:rPr>
          <w:rFonts w:hint="eastAsia"/>
        </w:rPr>
        <w:t>（</w:t>
      </w:r>
      <w:r>
        <w:rPr>
          <w:rFonts w:hint="eastAsia"/>
        </w:rPr>
        <w:t>2</w:t>
      </w:r>
      <w:r>
        <w:rPr>
          <w:rFonts w:hint="eastAsia"/>
        </w:rPr>
        <w:t>）</w:t>
      </w:r>
      <w:r w:rsidR="003C07C4">
        <w:rPr>
          <w:rFonts w:hint="eastAsia"/>
        </w:rPr>
        <w:t>向</w:t>
      </w:r>
      <w:r w:rsidR="003C07C4">
        <w:rPr>
          <w:rFonts w:hint="eastAsia"/>
        </w:rPr>
        <w:t>category</w:t>
      </w:r>
      <w:r w:rsidR="003C07C4">
        <w:rPr>
          <w:rFonts w:hint="eastAsia"/>
        </w:rPr>
        <w:t>展开的表中插入数据。</w:t>
      </w:r>
    </w:p>
    <w:p w14:paraId="3308CA46" w14:textId="050E06C3" w:rsidR="003C07C4" w:rsidRDefault="003E1A19" w:rsidP="003C07C4">
      <w:r>
        <w:rPr>
          <w:rFonts w:hint="eastAsia"/>
        </w:rPr>
        <w:t>（</w:t>
      </w:r>
      <w:r>
        <w:rPr>
          <w:rFonts w:hint="eastAsia"/>
        </w:rPr>
        <w:t>3</w:t>
      </w:r>
      <w:r>
        <w:rPr>
          <w:rFonts w:hint="eastAsia"/>
        </w:rPr>
        <w:t>）</w:t>
      </w:r>
      <w:r w:rsidR="003C07C4">
        <w:rPr>
          <w:rFonts w:hint="eastAsia"/>
        </w:rPr>
        <w:t>统计对应类别（</w:t>
      </w:r>
      <w:r w:rsidR="003C07C4">
        <w:rPr>
          <w:rFonts w:hint="eastAsia"/>
        </w:rPr>
        <w:t>Music</w:t>
      </w:r>
      <w:r w:rsidR="003C07C4">
        <w:rPr>
          <w:rFonts w:hint="eastAsia"/>
        </w:rPr>
        <w:t>）中的视频热度。</w:t>
      </w:r>
    </w:p>
    <w:p w14:paraId="7344B25F" w14:textId="77777777" w:rsidR="003C07C4" w:rsidRDefault="003C07C4" w:rsidP="003C07C4">
      <w:r>
        <w:rPr>
          <w:rFonts w:hint="eastAsia"/>
        </w:rPr>
        <w:t>最终代码：</w:t>
      </w:r>
    </w:p>
    <w:p w14:paraId="2D7BE9A3" w14:textId="51088D8F" w:rsidR="003C07C4" w:rsidRDefault="003C07C4" w:rsidP="003C07C4">
      <w:r>
        <w:rPr>
          <w:rFonts w:hint="eastAsia"/>
        </w:rPr>
        <w:t>创建表类别表：</w:t>
      </w:r>
    </w:p>
    <w:p w14:paraId="2A0BEFA1" w14:textId="77777777" w:rsidR="003C07C4" w:rsidRPr="00683DF0" w:rsidRDefault="003C07C4" w:rsidP="00683DF0">
      <w:pPr>
        <w:pStyle w:val="af5"/>
        <w:ind w:leftChars="200" w:left="420"/>
        <w:rPr>
          <w:sz w:val="18"/>
        </w:rPr>
      </w:pPr>
      <w:r w:rsidRPr="00683DF0">
        <w:rPr>
          <w:sz w:val="18"/>
        </w:rPr>
        <w:t>create table gulivideo_category(</w:t>
      </w:r>
    </w:p>
    <w:p w14:paraId="26F4B25B" w14:textId="77777777" w:rsidR="003C07C4" w:rsidRPr="00683DF0" w:rsidRDefault="003C07C4" w:rsidP="00683DF0">
      <w:pPr>
        <w:pStyle w:val="af5"/>
        <w:ind w:leftChars="200" w:left="420"/>
        <w:rPr>
          <w:sz w:val="18"/>
        </w:rPr>
      </w:pPr>
      <w:r w:rsidRPr="00683DF0">
        <w:rPr>
          <w:sz w:val="18"/>
        </w:rPr>
        <w:t xml:space="preserve">    videoId string, </w:t>
      </w:r>
    </w:p>
    <w:p w14:paraId="146B0FBF" w14:textId="77777777" w:rsidR="003C07C4" w:rsidRPr="00683DF0" w:rsidRDefault="003C07C4" w:rsidP="00683DF0">
      <w:pPr>
        <w:pStyle w:val="af5"/>
        <w:ind w:leftChars="200" w:left="420"/>
        <w:rPr>
          <w:sz w:val="18"/>
        </w:rPr>
      </w:pPr>
      <w:r w:rsidRPr="00683DF0">
        <w:rPr>
          <w:sz w:val="18"/>
        </w:rPr>
        <w:t xml:space="preserve">    uploader string, </w:t>
      </w:r>
    </w:p>
    <w:p w14:paraId="6A47DF30" w14:textId="77777777" w:rsidR="003C07C4" w:rsidRPr="00683DF0" w:rsidRDefault="003C07C4" w:rsidP="00683DF0">
      <w:pPr>
        <w:pStyle w:val="af5"/>
        <w:ind w:leftChars="200" w:left="420"/>
        <w:rPr>
          <w:sz w:val="18"/>
        </w:rPr>
      </w:pPr>
      <w:r w:rsidRPr="00683DF0">
        <w:rPr>
          <w:sz w:val="18"/>
        </w:rPr>
        <w:t xml:space="preserve">    age int, </w:t>
      </w:r>
    </w:p>
    <w:p w14:paraId="624A153E" w14:textId="77777777" w:rsidR="003C07C4" w:rsidRPr="00683DF0" w:rsidRDefault="003C07C4" w:rsidP="00683DF0">
      <w:pPr>
        <w:pStyle w:val="af5"/>
        <w:ind w:leftChars="200" w:left="420"/>
        <w:rPr>
          <w:sz w:val="18"/>
        </w:rPr>
      </w:pPr>
      <w:r w:rsidRPr="00683DF0">
        <w:rPr>
          <w:sz w:val="18"/>
        </w:rPr>
        <w:t xml:space="preserve">    categoryId string, </w:t>
      </w:r>
    </w:p>
    <w:p w14:paraId="4F1DDF70" w14:textId="77777777" w:rsidR="003C07C4" w:rsidRPr="00683DF0" w:rsidRDefault="003C07C4" w:rsidP="00683DF0">
      <w:pPr>
        <w:pStyle w:val="af5"/>
        <w:ind w:leftChars="200" w:left="420"/>
        <w:rPr>
          <w:sz w:val="18"/>
        </w:rPr>
      </w:pPr>
      <w:r w:rsidRPr="00683DF0">
        <w:rPr>
          <w:sz w:val="18"/>
        </w:rPr>
        <w:t xml:space="preserve">    length int, </w:t>
      </w:r>
    </w:p>
    <w:p w14:paraId="4811A574" w14:textId="77777777" w:rsidR="003C07C4" w:rsidRPr="00683DF0" w:rsidRDefault="003C07C4" w:rsidP="00683DF0">
      <w:pPr>
        <w:pStyle w:val="af5"/>
        <w:ind w:leftChars="200" w:left="420"/>
        <w:rPr>
          <w:sz w:val="18"/>
        </w:rPr>
      </w:pPr>
      <w:r w:rsidRPr="00683DF0">
        <w:rPr>
          <w:sz w:val="18"/>
        </w:rPr>
        <w:t xml:space="preserve">    views int, </w:t>
      </w:r>
    </w:p>
    <w:p w14:paraId="68051DD8" w14:textId="77777777" w:rsidR="003C07C4" w:rsidRPr="00683DF0" w:rsidRDefault="003C07C4" w:rsidP="00683DF0">
      <w:pPr>
        <w:pStyle w:val="af5"/>
        <w:ind w:leftChars="200" w:left="420"/>
        <w:rPr>
          <w:sz w:val="18"/>
        </w:rPr>
      </w:pPr>
      <w:r w:rsidRPr="00683DF0">
        <w:rPr>
          <w:sz w:val="18"/>
        </w:rPr>
        <w:t xml:space="preserve">    rate float, </w:t>
      </w:r>
    </w:p>
    <w:p w14:paraId="2756C4FB" w14:textId="77777777" w:rsidR="003C07C4" w:rsidRPr="00683DF0" w:rsidRDefault="003C07C4" w:rsidP="00683DF0">
      <w:pPr>
        <w:pStyle w:val="af5"/>
        <w:ind w:leftChars="200" w:left="420"/>
        <w:rPr>
          <w:sz w:val="18"/>
        </w:rPr>
      </w:pPr>
      <w:r w:rsidRPr="00683DF0">
        <w:rPr>
          <w:sz w:val="18"/>
        </w:rPr>
        <w:t xml:space="preserve">    ratings int, </w:t>
      </w:r>
    </w:p>
    <w:p w14:paraId="46CF9F09" w14:textId="77777777" w:rsidR="003C07C4" w:rsidRPr="00683DF0" w:rsidRDefault="003C07C4" w:rsidP="00683DF0">
      <w:pPr>
        <w:pStyle w:val="af5"/>
        <w:ind w:leftChars="200" w:left="420"/>
        <w:rPr>
          <w:sz w:val="18"/>
        </w:rPr>
      </w:pPr>
      <w:r w:rsidRPr="00683DF0">
        <w:rPr>
          <w:sz w:val="18"/>
        </w:rPr>
        <w:t xml:space="preserve">    comments int, </w:t>
      </w:r>
    </w:p>
    <w:p w14:paraId="2614EB8C" w14:textId="77777777" w:rsidR="003C07C4" w:rsidRPr="00683DF0" w:rsidRDefault="003C07C4" w:rsidP="00683DF0">
      <w:pPr>
        <w:pStyle w:val="af5"/>
        <w:ind w:leftChars="200" w:left="420"/>
        <w:rPr>
          <w:sz w:val="18"/>
        </w:rPr>
      </w:pPr>
      <w:r w:rsidRPr="00683DF0">
        <w:rPr>
          <w:sz w:val="18"/>
        </w:rPr>
        <w:t xml:space="preserve">    relatedId array&lt;string&gt;)</w:t>
      </w:r>
    </w:p>
    <w:p w14:paraId="0B9D1415" w14:textId="77777777" w:rsidR="003C07C4" w:rsidRPr="00683DF0" w:rsidRDefault="003C07C4" w:rsidP="00683DF0">
      <w:pPr>
        <w:pStyle w:val="af5"/>
        <w:ind w:leftChars="200" w:left="420"/>
        <w:rPr>
          <w:sz w:val="18"/>
        </w:rPr>
      </w:pPr>
      <w:r w:rsidRPr="00683DF0">
        <w:rPr>
          <w:sz w:val="18"/>
        </w:rPr>
        <w:t xml:space="preserve">row format delimited </w:t>
      </w:r>
    </w:p>
    <w:p w14:paraId="24182247" w14:textId="77777777" w:rsidR="003C07C4" w:rsidRPr="00683DF0" w:rsidRDefault="003C07C4" w:rsidP="00683DF0">
      <w:pPr>
        <w:pStyle w:val="af5"/>
        <w:ind w:leftChars="200" w:left="420"/>
        <w:rPr>
          <w:sz w:val="18"/>
        </w:rPr>
      </w:pPr>
      <w:r w:rsidRPr="00683DF0">
        <w:rPr>
          <w:sz w:val="18"/>
        </w:rPr>
        <w:t xml:space="preserve">fields terminated by "\t" </w:t>
      </w:r>
    </w:p>
    <w:p w14:paraId="4CE7BD8E" w14:textId="77777777" w:rsidR="003C07C4" w:rsidRPr="00683DF0" w:rsidRDefault="003C07C4" w:rsidP="00683DF0">
      <w:pPr>
        <w:pStyle w:val="af5"/>
        <w:ind w:leftChars="200" w:left="420"/>
        <w:rPr>
          <w:sz w:val="18"/>
        </w:rPr>
      </w:pPr>
      <w:r w:rsidRPr="00683DF0">
        <w:rPr>
          <w:sz w:val="18"/>
        </w:rPr>
        <w:t xml:space="preserve">collection items terminated by "&amp;" </w:t>
      </w:r>
    </w:p>
    <w:p w14:paraId="502B7A1E" w14:textId="715FE087" w:rsidR="003C07C4" w:rsidRPr="00683DF0" w:rsidRDefault="003C07C4" w:rsidP="00683DF0">
      <w:pPr>
        <w:pStyle w:val="af5"/>
        <w:ind w:leftChars="200" w:left="420"/>
        <w:rPr>
          <w:sz w:val="18"/>
        </w:rPr>
      </w:pPr>
      <w:r w:rsidRPr="00683DF0">
        <w:rPr>
          <w:sz w:val="18"/>
        </w:rPr>
        <w:t>stored as orc;</w:t>
      </w:r>
    </w:p>
    <w:p w14:paraId="2C594ECA" w14:textId="77777777" w:rsidR="003C07C4" w:rsidRPr="003C07C4" w:rsidRDefault="003C07C4" w:rsidP="003C07C4">
      <w:pPr>
        <w:rPr>
          <w:lang w:val="en-US"/>
        </w:rPr>
      </w:pPr>
      <w:r>
        <w:rPr>
          <w:rFonts w:hint="eastAsia"/>
        </w:rPr>
        <w:t>向类别表中插入数据</w:t>
      </w:r>
      <w:r w:rsidRPr="003C07C4">
        <w:rPr>
          <w:rFonts w:hint="eastAsia"/>
          <w:lang w:val="en-US"/>
        </w:rPr>
        <w:t>：</w:t>
      </w:r>
    </w:p>
    <w:p w14:paraId="257E9EAB" w14:textId="77777777" w:rsidR="003C07C4" w:rsidRPr="00683DF0" w:rsidRDefault="003C07C4" w:rsidP="00683DF0">
      <w:pPr>
        <w:pStyle w:val="af5"/>
        <w:ind w:leftChars="200" w:left="420"/>
        <w:rPr>
          <w:sz w:val="18"/>
        </w:rPr>
      </w:pPr>
      <w:r w:rsidRPr="00683DF0">
        <w:rPr>
          <w:sz w:val="18"/>
        </w:rPr>
        <w:t xml:space="preserve">insert into table gulivideo_category  </w:t>
      </w:r>
    </w:p>
    <w:p w14:paraId="0599DFE4" w14:textId="77777777" w:rsidR="003C07C4" w:rsidRPr="00683DF0" w:rsidRDefault="003C07C4" w:rsidP="00683DF0">
      <w:pPr>
        <w:pStyle w:val="af5"/>
        <w:ind w:leftChars="200" w:left="420"/>
        <w:rPr>
          <w:sz w:val="18"/>
        </w:rPr>
      </w:pPr>
      <w:r w:rsidRPr="00683DF0">
        <w:rPr>
          <w:sz w:val="18"/>
        </w:rPr>
        <w:t xml:space="preserve">    select </w:t>
      </w:r>
    </w:p>
    <w:p w14:paraId="7B2ED22A" w14:textId="77777777" w:rsidR="003C07C4" w:rsidRPr="00683DF0" w:rsidRDefault="003C07C4" w:rsidP="00683DF0">
      <w:pPr>
        <w:pStyle w:val="af5"/>
        <w:ind w:leftChars="200" w:left="420"/>
        <w:rPr>
          <w:sz w:val="18"/>
        </w:rPr>
      </w:pPr>
      <w:r w:rsidRPr="00683DF0">
        <w:rPr>
          <w:sz w:val="18"/>
        </w:rPr>
        <w:t xml:space="preserve">        videoId,</w:t>
      </w:r>
    </w:p>
    <w:p w14:paraId="4E419922" w14:textId="77777777" w:rsidR="003C07C4" w:rsidRPr="00683DF0" w:rsidRDefault="003C07C4" w:rsidP="00683DF0">
      <w:pPr>
        <w:pStyle w:val="af5"/>
        <w:ind w:leftChars="200" w:left="420"/>
        <w:rPr>
          <w:sz w:val="18"/>
        </w:rPr>
      </w:pPr>
      <w:r w:rsidRPr="00683DF0">
        <w:rPr>
          <w:sz w:val="18"/>
        </w:rPr>
        <w:t xml:space="preserve">        uploader,</w:t>
      </w:r>
    </w:p>
    <w:p w14:paraId="459C7B34" w14:textId="77777777" w:rsidR="003C07C4" w:rsidRPr="00683DF0" w:rsidRDefault="003C07C4" w:rsidP="00683DF0">
      <w:pPr>
        <w:pStyle w:val="af5"/>
        <w:ind w:leftChars="200" w:left="420"/>
        <w:rPr>
          <w:sz w:val="18"/>
        </w:rPr>
      </w:pPr>
      <w:r w:rsidRPr="00683DF0">
        <w:rPr>
          <w:sz w:val="18"/>
        </w:rPr>
        <w:t xml:space="preserve">        age,</w:t>
      </w:r>
    </w:p>
    <w:p w14:paraId="1F2F492B" w14:textId="77777777" w:rsidR="003C07C4" w:rsidRPr="00683DF0" w:rsidRDefault="003C07C4" w:rsidP="00683DF0">
      <w:pPr>
        <w:pStyle w:val="af5"/>
        <w:ind w:leftChars="200" w:left="420"/>
        <w:rPr>
          <w:sz w:val="18"/>
        </w:rPr>
      </w:pPr>
      <w:r w:rsidRPr="00683DF0">
        <w:rPr>
          <w:sz w:val="18"/>
        </w:rPr>
        <w:t xml:space="preserve">        categoryId,</w:t>
      </w:r>
    </w:p>
    <w:p w14:paraId="7416B0D6" w14:textId="77777777" w:rsidR="003C07C4" w:rsidRPr="00683DF0" w:rsidRDefault="003C07C4" w:rsidP="00683DF0">
      <w:pPr>
        <w:pStyle w:val="af5"/>
        <w:ind w:leftChars="200" w:left="420"/>
        <w:rPr>
          <w:sz w:val="18"/>
        </w:rPr>
      </w:pPr>
      <w:r w:rsidRPr="00683DF0">
        <w:rPr>
          <w:sz w:val="18"/>
        </w:rPr>
        <w:t xml:space="preserve">        length,</w:t>
      </w:r>
    </w:p>
    <w:p w14:paraId="258B071E" w14:textId="77777777" w:rsidR="003C07C4" w:rsidRPr="00683DF0" w:rsidRDefault="003C07C4" w:rsidP="00683DF0">
      <w:pPr>
        <w:pStyle w:val="af5"/>
        <w:ind w:leftChars="200" w:left="420"/>
        <w:rPr>
          <w:sz w:val="18"/>
        </w:rPr>
      </w:pPr>
      <w:r w:rsidRPr="00683DF0">
        <w:rPr>
          <w:sz w:val="18"/>
        </w:rPr>
        <w:lastRenderedPageBreak/>
        <w:t xml:space="preserve">        views,</w:t>
      </w:r>
    </w:p>
    <w:p w14:paraId="619CC9A9" w14:textId="77777777" w:rsidR="003C07C4" w:rsidRPr="00683DF0" w:rsidRDefault="003C07C4" w:rsidP="00683DF0">
      <w:pPr>
        <w:pStyle w:val="af5"/>
        <w:ind w:leftChars="200" w:left="420"/>
        <w:rPr>
          <w:sz w:val="18"/>
        </w:rPr>
      </w:pPr>
      <w:r w:rsidRPr="00683DF0">
        <w:rPr>
          <w:sz w:val="18"/>
        </w:rPr>
        <w:t xml:space="preserve">        rate,</w:t>
      </w:r>
    </w:p>
    <w:p w14:paraId="56F14856" w14:textId="77777777" w:rsidR="003C07C4" w:rsidRPr="00683DF0" w:rsidRDefault="003C07C4" w:rsidP="00683DF0">
      <w:pPr>
        <w:pStyle w:val="af5"/>
        <w:ind w:leftChars="200" w:left="420"/>
        <w:rPr>
          <w:sz w:val="18"/>
        </w:rPr>
      </w:pPr>
      <w:r w:rsidRPr="00683DF0">
        <w:rPr>
          <w:sz w:val="18"/>
        </w:rPr>
        <w:t xml:space="preserve">        ratings,</w:t>
      </w:r>
    </w:p>
    <w:p w14:paraId="0170F352" w14:textId="77777777" w:rsidR="003C07C4" w:rsidRPr="00683DF0" w:rsidRDefault="003C07C4" w:rsidP="00683DF0">
      <w:pPr>
        <w:pStyle w:val="af5"/>
        <w:ind w:leftChars="200" w:left="420"/>
        <w:rPr>
          <w:sz w:val="18"/>
        </w:rPr>
      </w:pPr>
      <w:r w:rsidRPr="00683DF0">
        <w:rPr>
          <w:sz w:val="18"/>
        </w:rPr>
        <w:t xml:space="preserve">        comments,</w:t>
      </w:r>
    </w:p>
    <w:p w14:paraId="65334FBA" w14:textId="77777777" w:rsidR="003C07C4" w:rsidRPr="00683DF0" w:rsidRDefault="003C07C4" w:rsidP="00683DF0">
      <w:pPr>
        <w:pStyle w:val="af5"/>
        <w:ind w:leftChars="200" w:left="420"/>
        <w:rPr>
          <w:sz w:val="18"/>
        </w:rPr>
      </w:pPr>
      <w:r w:rsidRPr="00683DF0">
        <w:rPr>
          <w:sz w:val="18"/>
        </w:rPr>
        <w:t xml:space="preserve">        relatedId </w:t>
      </w:r>
    </w:p>
    <w:p w14:paraId="7C868296" w14:textId="77777777" w:rsidR="003C07C4" w:rsidRPr="00683DF0" w:rsidRDefault="003C07C4" w:rsidP="00683DF0">
      <w:pPr>
        <w:pStyle w:val="af5"/>
        <w:ind w:leftChars="200" w:left="420"/>
        <w:rPr>
          <w:sz w:val="18"/>
        </w:rPr>
      </w:pPr>
      <w:r w:rsidRPr="00683DF0">
        <w:rPr>
          <w:sz w:val="18"/>
        </w:rPr>
        <w:t xml:space="preserve">    from </w:t>
      </w:r>
    </w:p>
    <w:p w14:paraId="5565FB2C" w14:textId="4F4CAF00" w:rsidR="003C07C4" w:rsidRPr="00683DF0" w:rsidRDefault="003C07C4" w:rsidP="00683DF0">
      <w:pPr>
        <w:pStyle w:val="af5"/>
        <w:ind w:leftChars="200" w:left="420"/>
        <w:rPr>
          <w:sz w:val="18"/>
        </w:rPr>
      </w:pPr>
      <w:r w:rsidRPr="00683DF0">
        <w:rPr>
          <w:sz w:val="18"/>
        </w:rPr>
        <w:t xml:space="preserve">        gulivideo_orc lateral view explode(category) catetory as categoryId;</w:t>
      </w:r>
    </w:p>
    <w:p w14:paraId="4461A9D1" w14:textId="4E778481" w:rsidR="003C07C4" w:rsidRDefault="003C07C4" w:rsidP="003C07C4">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3BDE616C" w14:textId="77777777" w:rsidR="003C07C4" w:rsidRPr="00683DF0" w:rsidRDefault="003C07C4" w:rsidP="00683DF0">
      <w:pPr>
        <w:pStyle w:val="af5"/>
        <w:ind w:leftChars="200" w:left="420"/>
        <w:rPr>
          <w:sz w:val="18"/>
        </w:rPr>
      </w:pPr>
      <w:r w:rsidRPr="00683DF0">
        <w:rPr>
          <w:sz w:val="18"/>
        </w:rPr>
        <w:t xml:space="preserve">select </w:t>
      </w:r>
    </w:p>
    <w:p w14:paraId="5D4C5356" w14:textId="77777777" w:rsidR="003C07C4" w:rsidRPr="00683DF0" w:rsidRDefault="003C07C4" w:rsidP="00683DF0">
      <w:pPr>
        <w:pStyle w:val="af5"/>
        <w:ind w:leftChars="200" w:left="420"/>
        <w:rPr>
          <w:sz w:val="18"/>
        </w:rPr>
      </w:pPr>
      <w:r w:rsidRPr="00683DF0">
        <w:rPr>
          <w:sz w:val="18"/>
        </w:rPr>
        <w:t xml:space="preserve">    videoId, </w:t>
      </w:r>
    </w:p>
    <w:p w14:paraId="5425E1AF" w14:textId="77777777" w:rsidR="003C07C4" w:rsidRPr="00683DF0" w:rsidRDefault="003C07C4" w:rsidP="00683DF0">
      <w:pPr>
        <w:pStyle w:val="af5"/>
        <w:ind w:leftChars="200" w:left="420"/>
        <w:rPr>
          <w:sz w:val="18"/>
        </w:rPr>
      </w:pPr>
      <w:r w:rsidRPr="00683DF0">
        <w:rPr>
          <w:sz w:val="18"/>
        </w:rPr>
        <w:t xml:space="preserve">    views</w:t>
      </w:r>
    </w:p>
    <w:p w14:paraId="4C4FCF70" w14:textId="77777777" w:rsidR="003C07C4" w:rsidRPr="00683DF0" w:rsidRDefault="003C07C4" w:rsidP="00683DF0">
      <w:pPr>
        <w:pStyle w:val="af5"/>
        <w:ind w:leftChars="200" w:left="420"/>
        <w:rPr>
          <w:sz w:val="18"/>
        </w:rPr>
      </w:pPr>
      <w:r w:rsidRPr="00683DF0">
        <w:rPr>
          <w:sz w:val="18"/>
        </w:rPr>
        <w:t xml:space="preserve">from </w:t>
      </w:r>
    </w:p>
    <w:p w14:paraId="2CD5E5DD" w14:textId="77777777" w:rsidR="003C07C4" w:rsidRPr="00683DF0" w:rsidRDefault="003C07C4" w:rsidP="00683DF0">
      <w:pPr>
        <w:pStyle w:val="af5"/>
        <w:ind w:leftChars="200" w:left="420"/>
        <w:rPr>
          <w:sz w:val="18"/>
        </w:rPr>
      </w:pPr>
      <w:r w:rsidRPr="00683DF0">
        <w:rPr>
          <w:sz w:val="18"/>
        </w:rPr>
        <w:t xml:space="preserve">    gulivideo_category </w:t>
      </w:r>
    </w:p>
    <w:p w14:paraId="24E01186" w14:textId="77777777" w:rsidR="003C07C4" w:rsidRPr="00683DF0" w:rsidRDefault="003C07C4" w:rsidP="00683DF0">
      <w:pPr>
        <w:pStyle w:val="af5"/>
        <w:ind w:leftChars="200" w:left="420"/>
        <w:rPr>
          <w:sz w:val="18"/>
        </w:rPr>
      </w:pPr>
      <w:r w:rsidRPr="00683DF0">
        <w:rPr>
          <w:sz w:val="18"/>
        </w:rPr>
        <w:t xml:space="preserve">where </w:t>
      </w:r>
    </w:p>
    <w:p w14:paraId="430D0B09" w14:textId="77777777" w:rsidR="003C07C4" w:rsidRPr="00683DF0" w:rsidRDefault="003C07C4" w:rsidP="00683DF0">
      <w:pPr>
        <w:pStyle w:val="af5"/>
        <w:ind w:leftChars="200" w:left="420"/>
        <w:rPr>
          <w:sz w:val="18"/>
        </w:rPr>
      </w:pPr>
      <w:r w:rsidRPr="00683DF0">
        <w:rPr>
          <w:sz w:val="18"/>
        </w:rPr>
        <w:t xml:space="preserve">    categoryId = "Music" </w:t>
      </w:r>
    </w:p>
    <w:p w14:paraId="666D2B70" w14:textId="77777777" w:rsidR="003C07C4" w:rsidRPr="00683DF0" w:rsidRDefault="003C07C4" w:rsidP="00683DF0">
      <w:pPr>
        <w:pStyle w:val="af5"/>
        <w:ind w:leftChars="200" w:left="420"/>
        <w:rPr>
          <w:sz w:val="18"/>
        </w:rPr>
      </w:pPr>
      <w:r w:rsidRPr="00683DF0">
        <w:rPr>
          <w:sz w:val="18"/>
        </w:rPr>
        <w:t xml:space="preserve">order by </w:t>
      </w:r>
    </w:p>
    <w:p w14:paraId="0528595C" w14:textId="77777777" w:rsidR="003C07C4" w:rsidRPr="00683DF0" w:rsidRDefault="003C07C4" w:rsidP="00683DF0">
      <w:pPr>
        <w:pStyle w:val="af5"/>
        <w:ind w:leftChars="200" w:left="420"/>
        <w:rPr>
          <w:sz w:val="18"/>
        </w:rPr>
      </w:pPr>
      <w:r w:rsidRPr="00683DF0">
        <w:rPr>
          <w:sz w:val="18"/>
        </w:rPr>
        <w:t xml:space="preserve">    views </w:t>
      </w:r>
    </w:p>
    <w:p w14:paraId="77F8C096" w14:textId="77777777" w:rsidR="003C07C4" w:rsidRPr="00683DF0" w:rsidRDefault="003C07C4" w:rsidP="00683DF0">
      <w:pPr>
        <w:pStyle w:val="af5"/>
        <w:ind w:leftChars="200" w:left="420"/>
        <w:rPr>
          <w:sz w:val="18"/>
        </w:rPr>
      </w:pPr>
      <w:r w:rsidRPr="00683DF0">
        <w:rPr>
          <w:sz w:val="18"/>
        </w:rPr>
        <w:t>desc limit</w:t>
      </w:r>
    </w:p>
    <w:p w14:paraId="5A2327B9" w14:textId="1D01341A" w:rsidR="003C07C4" w:rsidRPr="00683DF0" w:rsidRDefault="003C07C4" w:rsidP="00683DF0">
      <w:pPr>
        <w:pStyle w:val="af5"/>
        <w:ind w:leftChars="200" w:left="420"/>
        <w:rPr>
          <w:sz w:val="18"/>
        </w:rPr>
      </w:pPr>
      <w:r w:rsidRPr="00683DF0">
        <w:rPr>
          <w:sz w:val="18"/>
        </w:rPr>
        <w:t xml:space="preserve">    10;</w:t>
      </w:r>
    </w:p>
    <w:p w14:paraId="0D2355A8" w14:textId="2AE10A45" w:rsidR="003C07C4"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9</w:t>
      </w:r>
      <w:r>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69819FCF" w14:textId="77777777" w:rsidR="003C07C4" w:rsidRPr="00683DF0" w:rsidRDefault="003C07C4" w:rsidP="00683DF0">
      <w:pPr>
        <w:pStyle w:val="af5"/>
        <w:ind w:leftChars="200" w:left="420"/>
        <w:rPr>
          <w:sz w:val="18"/>
        </w:rPr>
      </w:pPr>
      <w:r w:rsidRPr="00683DF0">
        <w:rPr>
          <w:sz w:val="18"/>
        </w:rPr>
        <w:t>SELECT</w:t>
      </w:r>
    </w:p>
    <w:p w14:paraId="2CDCB96B" w14:textId="77777777" w:rsidR="003C07C4" w:rsidRPr="00683DF0" w:rsidRDefault="003C07C4" w:rsidP="00683DF0">
      <w:pPr>
        <w:pStyle w:val="af5"/>
        <w:ind w:leftChars="200" w:left="420"/>
        <w:rPr>
          <w:sz w:val="18"/>
        </w:rPr>
      </w:pPr>
      <w:r w:rsidRPr="00683DF0">
        <w:rPr>
          <w:sz w:val="18"/>
        </w:rPr>
        <w:t xml:space="preserve">    cate,</w:t>
      </w:r>
    </w:p>
    <w:p w14:paraId="2AC202F5" w14:textId="77777777" w:rsidR="003C07C4" w:rsidRPr="00683DF0" w:rsidRDefault="003C07C4" w:rsidP="00683DF0">
      <w:pPr>
        <w:pStyle w:val="af5"/>
        <w:ind w:leftChars="200" w:left="420"/>
        <w:rPr>
          <w:sz w:val="18"/>
        </w:rPr>
      </w:pPr>
      <w:r w:rsidRPr="00683DF0">
        <w:rPr>
          <w:sz w:val="18"/>
        </w:rPr>
        <w:t xml:space="preserve">    videoid,</w:t>
      </w:r>
    </w:p>
    <w:p w14:paraId="6FF8369C" w14:textId="77777777" w:rsidR="003C07C4" w:rsidRPr="00683DF0" w:rsidRDefault="003C07C4" w:rsidP="00683DF0">
      <w:pPr>
        <w:pStyle w:val="af5"/>
        <w:ind w:leftChars="200" w:left="420"/>
        <w:rPr>
          <w:sz w:val="18"/>
        </w:rPr>
      </w:pPr>
      <w:r w:rsidRPr="00683DF0">
        <w:rPr>
          <w:sz w:val="18"/>
        </w:rPr>
        <w:t xml:space="preserve">    views</w:t>
      </w:r>
    </w:p>
    <w:p w14:paraId="2053F510" w14:textId="77777777" w:rsidR="003C07C4" w:rsidRPr="00683DF0" w:rsidRDefault="003C07C4" w:rsidP="00683DF0">
      <w:pPr>
        <w:pStyle w:val="af5"/>
        <w:ind w:leftChars="200" w:left="420"/>
        <w:rPr>
          <w:sz w:val="18"/>
        </w:rPr>
      </w:pPr>
      <w:r w:rsidRPr="00683DF0">
        <w:rPr>
          <w:sz w:val="18"/>
        </w:rPr>
        <w:t>FROM</w:t>
      </w:r>
    </w:p>
    <w:p w14:paraId="4FED19FD" w14:textId="77777777" w:rsidR="003C07C4" w:rsidRPr="00683DF0" w:rsidRDefault="003C07C4" w:rsidP="00683DF0">
      <w:pPr>
        <w:pStyle w:val="af5"/>
        <w:ind w:leftChars="200" w:left="420"/>
        <w:rPr>
          <w:sz w:val="18"/>
        </w:rPr>
      </w:pPr>
      <w:r w:rsidRPr="00683DF0">
        <w:rPr>
          <w:sz w:val="18"/>
        </w:rPr>
        <w:t xml:space="preserve">    (</w:t>
      </w:r>
    </w:p>
    <w:p w14:paraId="560ADB12" w14:textId="77777777" w:rsidR="003C07C4" w:rsidRPr="00683DF0" w:rsidRDefault="003C07C4" w:rsidP="00683DF0">
      <w:pPr>
        <w:pStyle w:val="af5"/>
        <w:ind w:leftChars="200" w:left="420"/>
        <w:rPr>
          <w:sz w:val="18"/>
        </w:rPr>
      </w:pPr>
      <w:r w:rsidRPr="00683DF0">
        <w:rPr>
          <w:sz w:val="18"/>
        </w:rPr>
        <w:t xml:space="preserve">    SELECT</w:t>
      </w:r>
    </w:p>
    <w:p w14:paraId="79832B69" w14:textId="77777777" w:rsidR="003C07C4" w:rsidRPr="00683DF0" w:rsidRDefault="003C07C4" w:rsidP="00683DF0">
      <w:pPr>
        <w:pStyle w:val="af5"/>
        <w:ind w:leftChars="200" w:left="420"/>
        <w:rPr>
          <w:sz w:val="18"/>
        </w:rPr>
      </w:pPr>
      <w:r w:rsidRPr="00683DF0">
        <w:rPr>
          <w:sz w:val="18"/>
        </w:rPr>
        <w:t xml:space="preserve">        cate,</w:t>
      </w:r>
    </w:p>
    <w:p w14:paraId="38254E3C" w14:textId="77777777" w:rsidR="003C07C4" w:rsidRPr="00683DF0" w:rsidRDefault="003C07C4" w:rsidP="00683DF0">
      <w:pPr>
        <w:pStyle w:val="af5"/>
        <w:ind w:leftChars="200" w:left="420"/>
        <w:rPr>
          <w:sz w:val="18"/>
        </w:rPr>
      </w:pPr>
      <w:r w:rsidRPr="00683DF0">
        <w:rPr>
          <w:sz w:val="18"/>
        </w:rPr>
        <w:t xml:space="preserve">        videoid,</w:t>
      </w:r>
    </w:p>
    <w:p w14:paraId="0A372DA4" w14:textId="77777777" w:rsidR="003C07C4" w:rsidRPr="00683DF0" w:rsidRDefault="003C07C4" w:rsidP="00683DF0">
      <w:pPr>
        <w:pStyle w:val="af5"/>
        <w:ind w:leftChars="200" w:left="420"/>
        <w:rPr>
          <w:sz w:val="18"/>
        </w:rPr>
      </w:pPr>
      <w:r w:rsidRPr="00683DF0">
        <w:rPr>
          <w:sz w:val="18"/>
        </w:rPr>
        <w:t xml:space="preserve">        views,</w:t>
      </w:r>
    </w:p>
    <w:p w14:paraId="01DE97E4" w14:textId="77777777" w:rsidR="003C07C4" w:rsidRPr="00683DF0" w:rsidRDefault="003C07C4" w:rsidP="00683DF0">
      <w:pPr>
        <w:pStyle w:val="af5"/>
        <w:ind w:leftChars="200" w:left="420"/>
        <w:rPr>
          <w:sz w:val="18"/>
        </w:rPr>
      </w:pPr>
      <w:r w:rsidRPr="00683DF0">
        <w:rPr>
          <w:sz w:val="18"/>
        </w:rPr>
        <w:t xml:space="preserve">        RANK() OVER(PARTITION BY cate</w:t>
      </w:r>
    </w:p>
    <w:p w14:paraId="5375B8DA" w14:textId="77777777" w:rsidR="003C07C4" w:rsidRPr="00683DF0" w:rsidRDefault="003C07C4" w:rsidP="00683DF0">
      <w:pPr>
        <w:pStyle w:val="af5"/>
        <w:ind w:leftChars="200" w:left="420"/>
        <w:rPr>
          <w:sz w:val="18"/>
        </w:rPr>
      </w:pPr>
      <w:r w:rsidRPr="00683DF0">
        <w:rPr>
          <w:sz w:val="18"/>
        </w:rPr>
        <w:t xml:space="preserve">    ORDER BY</w:t>
      </w:r>
    </w:p>
    <w:p w14:paraId="664177C9" w14:textId="77777777" w:rsidR="003C07C4" w:rsidRPr="00683DF0" w:rsidRDefault="003C07C4" w:rsidP="00683DF0">
      <w:pPr>
        <w:pStyle w:val="af5"/>
        <w:ind w:leftChars="200" w:left="420"/>
        <w:rPr>
          <w:sz w:val="18"/>
        </w:rPr>
      </w:pPr>
      <w:r w:rsidRPr="00683DF0">
        <w:rPr>
          <w:sz w:val="18"/>
        </w:rPr>
        <w:t xml:space="preserve">        views DESC) hot</w:t>
      </w:r>
    </w:p>
    <w:p w14:paraId="789D3CC6" w14:textId="77777777" w:rsidR="003C07C4" w:rsidRPr="00683DF0" w:rsidRDefault="003C07C4" w:rsidP="00683DF0">
      <w:pPr>
        <w:pStyle w:val="af5"/>
        <w:ind w:leftChars="200" w:left="420"/>
        <w:rPr>
          <w:sz w:val="18"/>
        </w:rPr>
      </w:pPr>
      <w:r w:rsidRPr="00683DF0">
        <w:rPr>
          <w:sz w:val="18"/>
        </w:rPr>
        <w:t xml:space="preserve">    FROM</w:t>
      </w:r>
    </w:p>
    <w:p w14:paraId="43316134" w14:textId="77777777" w:rsidR="003C07C4" w:rsidRPr="00683DF0" w:rsidRDefault="003C07C4" w:rsidP="00683DF0">
      <w:pPr>
        <w:pStyle w:val="af5"/>
        <w:ind w:leftChars="200" w:left="420"/>
        <w:rPr>
          <w:sz w:val="18"/>
        </w:rPr>
      </w:pPr>
      <w:r w:rsidRPr="00683DF0">
        <w:rPr>
          <w:sz w:val="18"/>
        </w:rPr>
        <w:t xml:space="preserve">        video_category ) t1</w:t>
      </w:r>
    </w:p>
    <w:p w14:paraId="586AE9AC" w14:textId="77777777" w:rsidR="003C07C4" w:rsidRPr="00683DF0" w:rsidRDefault="003C07C4" w:rsidP="00683DF0">
      <w:pPr>
        <w:pStyle w:val="af5"/>
        <w:ind w:leftChars="200" w:left="420"/>
        <w:rPr>
          <w:sz w:val="18"/>
        </w:rPr>
      </w:pPr>
      <w:r w:rsidRPr="00683DF0">
        <w:rPr>
          <w:sz w:val="18"/>
        </w:rPr>
        <w:t>WHERE</w:t>
      </w:r>
    </w:p>
    <w:p w14:paraId="189346E6" w14:textId="77777777" w:rsidR="003C07C4" w:rsidRPr="00683DF0" w:rsidRDefault="003C07C4" w:rsidP="00683DF0">
      <w:pPr>
        <w:pStyle w:val="af5"/>
        <w:ind w:leftChars="200" w:left="420"/>
        <w:rPr>
          <w:sz w:val="18"/>
        </w:rPr>
      </w:pPr>
      <w:r w:rsidRPr="00683DF0">
        <w:rPr>
          <w:sz w:val="18"/>
        </w:rPr>
        <w:t xml:space="preserve">    hot &lt;= 10;</w:t>
      </w:r>
    </w:p>
    <w:p w14:paraId="01158AAE" w14:textId="3A51674A" w:rsidR="003C602E" w:rsidRPr="00D832F9" w:rsidRDefault="00D832F9"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sidRPr="00D832F9">
        <w:rPr>
          <w:rFonts w:ascii="Times New Roman" w:hAnsi="Times New Roman" w:hint="eastAsia"/>
          <w:snapToGrid/>
          <w:position w:val="0"/>
          <w:sz w:val="30"/>
          <w:szCs w:val="30"/>
          <w:lang w:val="en-US"/>
        </w:rPr>
        <w:t>1</w:t>
      </w:r>
      <w:r w:rsidRPr="00D832F9">
        <w:rPr>
          <w:rFonts w:ascii="Times New Roman" w:hAnsi="Times New Roman"/>
          <w:snapToGrid/>
          <w:position w:val="0"/>
          <w:sz w:val="30"/>
          <w:szCs w:val="30"/>
          <w:lang w:val="en-US"/>
        </w:rPr>
        <w:t>0</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003C602E" w:rsidRPr="00D832F9">
        <w:rPr>
          <w:rFonts w:ascii="Times New Roman" w:hAnsi="Times New Roman" w:hint="eastAsia"/>
          <w:snapToGrid/>
          <w:position w:val="0"/>
          <w:sz w:val="30"/>
          <w:szCs w:val="30"/>
          <w:lang w:val="en-US"/>
        </w:rPr>
        <w:t>分区表和</w:t>
      </w:r>
      <w:proofErr w:type="gramStart"/>
      <w:r w:rsidR="003C602E" w:rsidRPr="00D832F9">
        <w:rPr>
          <w:rFonts w:ascii="Times New Roman" w:hAnsi="Times New Roman" w:hint="eastAsia"/>
          <w:snapToGrid/>
          <w:position w:val="0"/>
          <w:sz w:val="30"/>
          <w:szCs w:val="30"/>
          <w:lang w:val="en-US"/>
        </w:rPr>
        <w:t>分桶表</w:t>
      </w:r>
      <w:proofErr w:type="gramEnd"/>
    </w:p>
    <w:p w14:paraId="33226133" w14:textId="1C0C6418" w:rsidR="00804E62"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 </w:t>
      </w:r>
      <w:r w:rsidR="00804E62" w:rsidRPr="00D832F9">
        <w:rPr>
          <w:rFonts w:ascii="Times New Roman" w:hAnsi="Times New Roman"/>
          <w:snapToGrid/>
          <w:position w:val="0"/>
          <w:sz w:val="28"/>
          <w:szCs w:val="28"/>
          <w:lang w:val="en-US"/>
        </w:rPr>
        <w:t>分区表</w:t>
      </w:r>
    </w:p>
    <w:p w14:paraId="48F7ACAE" w14:textId="77777777" w:rsidR="00804E62" w:rsidRDefault="00804E62" w:rsidP="00804E62">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14:paraId="60A8702B" w14:textId="41F52987" w:rsidR="00804E62"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0.1.1 </w:t>
      </w:r>
      <w:r w:rsidR="00804E62" w:rsidRPr="000465D9">
        <w:rPr>
          <w:rFonts w:ascii="Times New Roman" w:hAnsi="Times New Roman"/>
          <w:snapToGrid/>
          <w:position w:val="0"/>
          <w:sz w:val="28"/>
          <w:szCs w:val="28"/>
          <w:lang w:val="en-US"/>
        </w:rPr>
        <w:t>分区表基本操作</w:t>
      </w:r>
    </w:p>
    <w:p w14:paraId="38E3FD1C" w14:textId="20B6B174" w:rsidR="00804E62" w:rsidRPr="00683DF0" w:rsidRDefault="00683DF0" w:rsidP="00683DF0">
      <w:pPr>
        <w:ind w:firstLine="0"/>
        <w:rPr>
          <w:b/>
          <w:bCs/>
        </w:rPr>
      </w:pPr>
      <w:r w:rsidRPr="00683DF0">
        <w:rPr>
          <w:b/>
          <w:bCs/>
        </w:rPr>
        <w:t>1</w:t>
      </w:r>
      <w:r w:rsidRPr="00683DF0">
        <w:rPr>
          <w:rFonts w:hint="eastAsia"/>
          <w:b/>
          <w:bCs/>
        </w:rPr>
        <w:t>）</w:t>
      </w:r>
      <w:r w:rsidR="00804E62" w:rsidRPr="00683DF0">
        <w:rPr>
          <w:rFonts w:hint="eastAsia"/>
          <w:b/>
          <w:bCs/>
        </w:rPr>
        <w:t>引入分区表（需要根据日期对日志进行管理）</w:t>
      </w:r>
    </w:p>
    <w:p w14:paraId="1D71ECB2" w14:textId="77777777" w:rsidR="00804E62" w:rsidRPr="00683DF0" w:rsidRDefault="00804E62" w:rsidP="00683DF0">
      <w:pPr>
        <w:pStyle w:val="af5"/>
        <w:ind w:leftChars="200" w:left="420"/>
        <w:rPr>
          <w:sz w:val="18"/>
        </w:rPr>
      </w:pPr>
      <w:r w:rsidRPr="00683DF0">
        <w:rPr>
          <w:rFonts w:hint="eastAsia"/>
          <w:sz w:val="18"/>
        </w:rPr>
        <w:t>/user/hive/warehouse/log_partition/20170702/20170702.log</w:t>
      </w:r>
    </w:p>
    <w:p w14:paraId="3692341E" w14:textId="77777777" w:rsidR="00804E62" w:rsidRPr="00683DF0" w:rsidRDefault="00804E62" w:rsidP="00683DF0">
      <w:pPr>
        <w:pStyle w:val="af5"/>
        <w:ind w:leftChars="200" w:left="420"/>
        <w:rPr>
          <w:sz w:val="18"/>
        </w:rPr>
      </w:pPr>
      <w:r w:rsidRPr="00683DF0">
        <w:rPr>
          <w:rFonts w:hint="eastAsia"/>
          <w:sz w:val="18"/>
        </w:rPr>
        <w:t>/user/hive/warehouse/log_partition/20170703/20170703.log</w:t>
      </w:r>
    </w:p>
    <w:p w14:paraId="21E6395E" w14:textId="77777777" w:rsidR="00804E62" w:rsidRPr="00683DF0" w:rsidRDefault="00804E62" w:rsidP="00683DF0">
      <w:pPr>
        <w:pStyle w:val="af5"/>
        <w:ind w:leftChars="200" w:left="420"/>
        <w:rPr>
          <w:sz w:val="18"/>
        </w:rPr>
      </w:pPr>
      <w:r w:rsidRPr="00683DF0">
        <w:rPr>
          <w:rFonts w:hint="eastAsia"/>
          <w:sz w:val="18"/>
        </w:rPr>
        <w:t>/user/hive/warehouse/log_partition/20170704/20170704.log</w:t>
      </w:r>
    </w:p>
    <w:p w14:paraId="18339628" w14:textId="3A3878A3" w:rsidR="00804E62" w:rsidRDefault="00804E62" w:rsidP="00683DF0">
      <w:pPr>
        <w:ind w:firstLine="0"/>
        <w:rPr>
          <w:b/>
          <w:bCs/>
        </w:rPr>
      </w:pPr>
      <w:r w:rsidRPr="00683DF0">
        <w:rPr>
          <w:rFonts w:hint="eastAsia"/>
          <w:b/>
          <w:bCs/>
        </w:rPr>
        <w:t>2</w:t>
      </w:r>
      <w:r w:rsidR="00683DF0">
        <w:rPr>
          <w:rFonts w:hint="eastAsia"/>
          <w:b/>
          <w:bCs/>
        </w:rPr>
        <w:t>）</w:t>
      </w:r>
      <w:r w:rsidRPr="00683DF0">
        <w:rPr>
          <w:rFonts w:hint="eastAsia"/>
          <w:b/>
          <w:bCs/>
        </w:rPr>
        <w:t>创建分区表语法</w:t>
      </w:r>
    </w:p>
    <w:p w14:paraId="6B93F5FA" w14:textId="77777777" w:rsidR="00683DF0" w:rsidRPr="00683DF0" w:rsidRDefault="00683DF0" w:rsidP="00683DF0">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265060DF" w14:textId="77777777" w:rsidR="00683DF0" w:rsidRPr="00683DF0" w:rsidRDefault="00683DF0" w:rsidP="00683DF0">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74A117F6" w14:textId="77777777" w:rsidR="00683DF0" w:rsidRPr="00683DF0" w:rsidRDefault="00683DF0" w:rsidP="00683DF0">
      <w:pPr>
        <w:pStyle w:val="af5"/>
        <w:ind w:leftChars="200" w:left="420"/>
        <w:rPr>
          <w:sz w:val="18"/>
        </w:rPr>
      </w:pPr>
      <w:r w:rsidRPr="00683DF0">
        <w:rPr>
          <w:rFonts w:hint="eastAsia"/>
          <w:sz w:val="18"/>
        </w:rPr>
        <w:t>)</w:t>
      </w:r>
    </w:p>
    <w:p w14:paraId="6321271C" w14:textId="77777777" w:rsidR="00683DF0" w:rsidRPr="00683DF0" w:rsidRDefault="00683DF0" w:rsidP="00683DF0">
      <w:pPr>
        <w:pStyle w:val="af5"/>
        <w:ind w:leftChars="200" w:left="420"/>
        <w:rPr>
          <w:sz w:val="18"/>
        </w:rPr>
      </w:pPr>
      <w:r w:rsidRPr="00683DF0">
        <w:rPr>
          <w:rFonts w:hint="eastAsia"/>
          <w:sz w:val="18"/>
        </w:rPr>
        <w:t>partitioned by (month string)</w:t>
      </w:r>
    </w:p>
    <w:p w14:paraId="09E648FF" w14:textId="77777777" w:rsidR="00683DF0" w:rsidRPr="00683DF0" w:rsidRDefault="00683DF0" w:rsidP="00683DF0">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804E62" w14:paraId="29BD7447" w14:textId="77777777" w:rsidTr="00683DF0">
        <w:tc>
          <w:tcPr>
            <w:tcW w:w="8535" w:type="dxa"/>
            <w:tcBorders>
              <w:top w:val="nil"/>
              <w:left w:val="nil"/>
              <w:bottom w:val="nil"/>
              <w:right w:val="nil"/>
            </w:tcBorders>
          </w:tcPr>
          <w:p w14:paraId="2052F63E" w14:textId="77777777" w:rsidR="00804E62" w:rsidRDefault="00804E62" w:rsidP="00D832F9">
            <w:r>
              <w:rPr>
                <w:rFonts w:hint="eastAsia"/>
              </w:rPr>
              <w:t>注意：分区字段不能是表中已经存在的数据，可以将分区字段看作表的伪列。</w:t>
            </w:r>
          </w:p>
        </w:tc>
      </w:tr>
    </w:tbl>
    <w:p w14:paraId="642293C5" w14:textId="00BAFCF5" w:rsidR="00804E62" w:rsidRPr="00683DF0" w:rsidRDefault="00804E62" w:rsidP="00683DF0">
      <w:pPr>
        <w:ind w:firstLine="0"/>
        <w:rPr>
          <w:b/>
          <w:bCs/>
        </w:rPr>
      </w:pPr>
      <w:r w:rsidRPr="00683DF0">
        <w:rPr>
          <w:rFonts w:hint="eastAsia"/>
          <w:b/>
          <w:bCs/>
        </w:rPr>
        <w:t>3</w:t>
      </w:r>
      <w:r w:rsidR="00683DF0">
        <w:rPr>
          <w:rFonts w:hint="eastAsia"/>
          <w:b/>
          <w:bCs/>
        </w:rPr>
        <w:t>）</w:t>
      </w:r>
      <w:r w:rsidRPr="00683DF0">
        <w:rPr>
          <w:rFonts w:hint="eastAsia"/>
          <w:b/>
          <w:bCs/>
        </w:rPr>
        <w:t>加载数据到分区表中</w:t>
      </w:r>
    </w:p>
    <w:p w14:paraId="1D8BCD73"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w:t>
      </w:r>
      <w:r w:rsidRPr="00683DF0">
        <w:rPr>
          <w:sz w:val="18"/>
        </w:rPr>
        <w:t xml:space="preserve"> </w:t>
      </w:r>
      <w:r w:rsidRPr="00683DF0">
        <w:rPr>
          <w:rFonts w:hint="eastAsia"/>
          <w:sz w:val="18"/>
        </w:rPr>
        <w:t>default.dept_partition partition(month='201709');</w:t>
      </w:r>
    </w:p>
    <w:p w14:paraId="1755894D"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 default.dept_partition partition(month='201708');</w:t>
      </w:r>
    </w:p>
    <w:p w14:paraId="4780FE41"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 default.dept_partition partition(month='201707'</w:t>
      </w:r>
      <w:r w:rsidRPr="00683DF0">
        <w:rPr>
          <w:sz w:val="18"/>
        </w:rPr>
        <w:t>);</w:t>
      </w:r>
    </w:p>
    <w:p w14:paraId="3AA6CEB1" w14:textId="77777777" w:rsidR="00804E62" w:rsidRDefault="00804E62" w:rsidP="00804E62">
      <w:r>
        <w:rPr>
          <w:rFonts w:hint="eastAsia"/>
        </w:rPr>
        <w:t>注意：分区表加载数据时，必须指定分区</w:t>
      </w:r>
    </w:p>
    <w:p w14:paraId="2C54364B" w14:textId="77777777" w:rsidR="00804E62" w:rsidRDefault="00804E62" w:rsidP="00804E62">
      <w:r>
        <w:rPr>
          <w:noProof/>
        </w:rPr>
        <w:drawing>
          <wp:inline distT="0" distB="0" distL="0" distR="0" wp14:anchorId="700B8FFE" wp14:editId="1ED8FA5A">
            <wp:extent cx="5003623" cy="732546"/>
            <wp:effectExtent l="19050" t="19050" r="26035" b="1079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5689" cy="737241"/>
                    </a:xfrm>
                    <a:prstGeom prst="rect">
                      <a:avLst/>
                    </a:prstGeom>
                    <a:noFill/>
                    <a:ln w="12700">
                      <a:solidFill>
                        <a:schemeClr val="tx1"/>
                      </a:solidFill>
                    </a:ln>
                  </pic:spPr>
                </pic:pic>
              </a:graphicData>
            </a:graphic>
          </wp:inline>
        </w:drawing>
      </w:r>
    </w:p>
    <w:p w14:paraId="35B3947E" w14:textId="2FC3AC9B" w:rsidR="00804E62" w:rsidRDefault="00804E62" w:rsidP="00804E62">
      <w:r>
        <w:rPr>
          <w:rFonts w:hint="eastAsia"/>
        </w:rPr>
        <w:t>图</w:t>
      </w:r>
      <w:r w:rsidR="00823F44">
        <w:t xml:space="preserve"> </w:t>
      </w:r>
      <w:r>
        <w:rPr>
          <w:rFonts w:hint="eastAsia"/>
        </w:rPr>
        <w:t>加载数据到分区表</w:t>
      </w:r>
    </w:p>
    <w:p w14:paraId="455476EC" w14:textId="77777777" w:rsidR="00804E62" w:rsidRDefault="00804E62" w:rsidP="00804E62">
      <w:r>
        <w:rPr>
          <w:noProof/>
        </w:rPr>
        <w:drawing>
          <wp:inline distT="0" distB="0" distL="0" distR="0" wp14:anchorId="42C39BBA" wp14:editId="1C864BEE">
            <wp:extent cx="4994072" cy="1010598"/>
            <wp:effectExtent l="19050" t="19050" r="16510" b="184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6302" cy="1013073"/>
                    </a:xfrm>
                    <a:prstGeom prst="rect">
                      <a:avLst/>
                    </a:prstGeom>
                    <a:noFill/>
                    <a:ln w="12700">
                      <a:solidFill>
                        <a:schemeClr val="tx1"/>
                      </a:solidFill>
                    </a:ln>
                  </pic:spPr>
                </pic:pic>
              </a:graphicData>
            </a:graphic>
          </wp:inline>
        </w:drawing>
      </w:r>
    </w:p>
    <w:p w14:paraId="54630AB5" w14:textId="1A540F8B" w:rsidR="00804E62" w:rsidRDefault="00804E62" w:rsidP="00804E62">
      <w:pPr>
        <w:rPr>
          <w:color w:val="7030A0"/>
        </w:rPr>
      </w:pPr>
      <w:r>
        <w:rPr>
          <w:rFonts w:hint="eastAsia"/>
        </w:rPr>
        <w:t>图</w:t>
      </w:r>
      <w:r w:rsidR="00823F44">
        <w:t xml:space="preserve"> </w:t>
      </w:r>
      <w:r>
        <w:rPr>
          <w:rFonts w:hint="eastAsia"/>
        </w:rPr>
        <w:t>分区表</w:t>
      </w:r>
    </w:p>
    <w:p w14:paraId="769EACD3" w14:textId="70C56822" w:rsidR="00804E62" w:rsidRPr="00683DF0" w:rsidRDefault="00804E62" w:rsidP="00683DF0">
      <w:pPr>
        <w:ind w:firstLine="0"/>
        <w:rPr>
          <w:b/>
          <w:bCs/>
        </w:rPr>
      </w:pPr>
      <w:r w:rsidRPr="00683DF0">
        <w:rPr>
          <w:rFonts w:hint="eastAsia"/>
          <w:b/>
          <w:bCs/>
        </w:rPr>
        <w:t>4</w:t>
      </w:r>
      <w:r w:rsidR="00683DF0">
        <w:rPr>
          <w:rFonts w:hint="eastAsia"/>
          <w:b/>
          <w:bCs/>
        </w:rPr>
        <w:t>）</w:t>
      </w:r>
      <w:r w:rsidRPr="00683DF0">
        <w:rPr>
          <w:rFonts w:hint="eastAsia"/>
          <w:b/>
          <w:bCs/>
        </w:rPr>
        <w:t>查询分区表中数据</w:t>
      </w:r>
    </w:p>
    <w:p w14:paraId="40590A25" w14:textId="6DA50B45" w:rsidR="00804E62" w:rsidRDefault="00804E62" w:rsidP="00804E62">
      <w:r>
        <w:t>单分区查询</w:t>
      </w:r>
    </w:p>
    <w:p w14:paraId="32E71212" w14:textId="77777777" w:rsidR="00804E62" w:rsidRPr="00683DF0" w:rsidRDefault="00804E62" w:rsidP="00683DF0">
      <w:pPr>
        <w:pStyle w:val="af5"/>
        <w:ind w:leftChars="200" w:left="420"/>
        <w:rPr>
          <w:sz w:val="18"/>
        </w:rPr>
      </w:pPr>
      <w:r w:rsidRPr="00683DF0">
        <w:rPr>
          <w:rFonts w:hint="eastAsia"/>
          <w:sz w:val="18"/>
        </w:rPr>
        <w:t>hive (default)&gt; select * from dept_partition where month='201709';</w:t>
      </w:r>
    </w:p>
    <w:p w14:paraId="65AD1434" w14:textId="77777777" w:rsidR="00804E62" w:rsidRDefault="00804E62" w:rsidP="00804E62">
      <w:r>
        <w:t>多分区联合查询</w:t>
      </w:r>
    </w:p>
    <w:p w14:paraId="3BECFCA9" w14:textId="77777777" w:rsidR="00804E62" w:rsidRPr="00683DF0" w:rsidRDefault="00804E62" w:rsidP="00683DF0">
      <w:pPr>
        <w:pStyle w:val="af5"/>
        <w:ind w:leftChars="200" w:left="420"/>
        <w:rPr>
          <w:sz w:val="18"/>
        </w:rPr>
      </w:pPr>
      <w:r w:rsidRPr="00683DF0">
        <w:rPr>
          <w:rFonts w:hint="eastAsia"/>
          <w:sz w:val="18"/>
        </w:rPr>
        <w:t>hive (default)&gt; select * from dept_partition where month='201709'</w:t>
      </w:r>
    </w:p>
    <w:p w14:paraId="0DA5BD35" w14:textId="77777777" w:rsidR="00804E62" w:rsidRPr="00683DF0" w:rsidRDefault="00804E62" w:rsidP="00683DF0">
      <w:pPr>
        <w:pStyle w:val="af5"/>
        <w:ind w:leftChars="200" w:left="420"/>
        <w:rPr>
          <w:sz w:val="18"/>
        </w:rPr>
      </w:pPr>
      <w:r w:rsidRPr="00683DF0">
        <w:rPr>
          <w:rFonts w:hint="eastAsia"/>
          <w:sz w:val="18"/>
        </w:rPr>
        <w:t xml:space="preserve">              union</w:t>
      </w:r>
    </w:p>
    <w:p w14:paraId="2A585D9E" w14:textId="77777777" w:rsidR="00804E62" w:rsidRPr="00683DF0" w:rsidRDefault="00804E62" w:rsidP="00683DF0">
      <w:pPr>
        <w:pStyle w:val="af5"/>
        <w:ind w:leftChars="200" w:left="420"/>
        <w:rPr>
          <w:sz w:val="18"/>
        </w:rPr>
      </w:pPr>
      <w:r w:rsidRPr="00683DF0">
        <w:rPr>
          <w:rFonts w:hint="eastAsia"/>
          <w:sz w:val="18"/>
        </w:rPr>
        <w:t xml:space="preserve">              select * from dept_partition where month='201708'</w:t>
      </w:r>
    </w:p>
    <w:p w14:paraId="1B0C3531" w14:textId="77777777" w:rsidR="00804E62" w:rsidRPr="00683DF0" w:rsidRDefault="00804E62" w:rsidP="00683DF0">
      <w:pPr>
        <w:pStyle w:val="af5"/>
        <w:ind w:leftChars="200" w:left="420"/>
        <w:rPr>
          <w:sz w:val="18"/>
        </w:rPr>
      </w:pPr>
      <w:r w:rsidRPr="00683DF0">
        <w:rPr>
          <w:rFonts w:hint="eastAsia"/>
          <w:sz w:val="18"/>
        </w:rPr>
        <w:t xml:space="preserve">              union</w:t>
      </w:r>
    </w:p>
    <w:p w14:paraId="3E615485" w14:textId="77777777" w:rsidR="00804E62" w:rsidRPr="00683DF0" w:rsidRDefault="00804E62" w:rsidP="00683DF0">
      <w:pPr>
        <w:pStyle w:val="af5"/>
        <w:ind w:leftChars="200" w:left="420"/>
        <w:rPr>
          <w:sz w:val="18"/>
        </w:rPr>
      </w:pPr>
      <w:r w:rsidRPr="00683DF0">
        <w:rPr>
          <w:rFonts w:hint="eastAsia"/>
          <w:sz w:val="18"/>
        </w:rPr>
        <w:t xml:space="preserve">              select * from dept_partition where month='201707';</w:t>
      </w:r>
    </w:p>
    <w:p w14:paraId="36F4433D" w14:textId="77777777" w:rsidR="00804E62" w:rsidRPr="00683DF0" w:rsidRDefault="00804E62" w:rsidP="00683DF0">
      <w:pPr>
        <w:pStyle w:val="af5"/>
        <w:ind w:leftChars="200" w:left="420"/>
        <w:rPr>
          <w:sz w:val="18"/>
        </w:rPr>
      </w:pPr>
    </w:p>
    <w:p w14:paraId="53C45B98" w14:textId="77777777" w:rsidR="00804E62" w:rsidRPr="00683DF0" w:rsidRDefault="00804E62" w:rsidP="00683DF0">
      <w:pPr>
        <w:pStyle w:val="af5"/>
        <w:ind w:leftChars="200" w:left="420"/>
        <w:rPr>
          <w:sz w:val="18"/>
        </w:rPr>
      </w:pPr>
      <w:r w:rsidRPr="00683DF0">
        <w:rPr>
          <w:rFonts w:hint="eastAsia"/>
          <w:sz w:val="18"/>
        </w:rPr>
        <w:t>_u3.deptno      _u3.dname       _u3.loc _u3.month</w:t>
      </w:r>
    </w:p>
    <w:p w14:paraId="2EFAA74B" w14:textId="77777777" w:rsidR="00804E62" w:rsidRPr="00683DF0" w:rsidRDefault="00804E62" w:rsidP="00683DF0">
      <w:pPr>
        <w:pStyle w:val="af5"/>
        <w:ind w:leftChars="200" w:left="420"/>
        <w:rPr>
          <w:sz w:val="18"/>
        </w:rPr>
      </w:pPr>
      <w:r w:rsidRPr="00683DF0">
        <w:rPr>
          <w:rFonts w:hint="eastAsia"/>
          <w:sz w:val="18"/>
        </w:rPr>
        <w:lastRenderedPageBreak/>
        <w:t>10      ACCOUNTING      NEW YORK        201707</w:t>
      </w:r>
    </w:p>
    <w:p w14:paraId="60F0B040" w14:textId="77777777" w:rsidR="00804E62" w:rsidRPr="00683DF0" w:rsidRDefault="00804E62" w:rsidP="00683DF0">
      <w:pPr>
        <w:pStyle w:val="af5"/>
        <w:ind w:leftChars="200" w:left="420"/>
        <w:rPr>
          <w:sz w:val="18"/>
        </w:rPr>
      </w:pPr>
      <w:r w:rsidRPr="00683DF0">
        <w:rPr>
          <w:rFonts w:hint="eastAsia"/>
          <w:sz w:val="18"/>
        </w:rPr>
        <w:t>10      ACCOUNTING      NEW YORK        201708</w:t>
      </w:r>
    </w:p>
    <w:p w14:paraId="0CA67672" w14:textId="77777777" w:rsidR="00804E62" w:rsidRPr="00683DF0" w:rsidRDefault="00804E62" w:rsidP="00683DF0">
      <w:pPr>
        <w:pStyle w:val="af5"/>
        <w:ind w:leftChars="200" w:left="420"/>
        <w:rPr>
          <w:sz w:val="18"/>
        </w:rPr>
      </w:pPr>
      <w:r w:rsidRPr="00683DF0">
        <w:rPr>
          <w:rFonts w:hint="eastAsia"/>
          <w:sz w:val="18"/>
        </w:rPr>
        <w:t>10      ACCOUNTING      NEW YORK        201709</w:t>
      </w:r>
    </w:p>
    <w:p w14:paraId="691ABC2B" w14:textId="77777777" w:rsidR="00804E62" w:rsidRPr="00683DF0" w:rsidRDefault="00804E62" w:rsidP="00683DF0">
      <w:pPr>
        <w:pStyle w:val="af5"/>
        <w:ind w:leftChars="200" w:left="420"/>
        <w:rPr>
          <w:sz w:val="18"/>
        </w:rPr>
      </w:pPr>
      <w:r w:rsidRPr="00683DF0">
        <w:rPr>
          <w:rFonts w:hint="eastAsia"/>
          <w:sz w:val="18"/>
        </w:rPr>
        <w:t>20      RESEARCH        DALLAS  201707</w:t>
      </w:r>
    </w:p>
    <w:p w14:paraId="41B1A5C6" w14:textId="77777777" w:rsidR="00804E62" w:rsidRPr="00683DF0" w:rsidRDefault="00804E62" w:rsidP="00683DF0">
      <w:pPr>
        <w:pStyle w:val="af5"/>
        <w:ind w:leftChars="200" w:left="420"/>
        <w:rPr>
          <w:sz w:val="18"/>
        </w:rPr>
      </w:pPr>
      <w:r w:rsidRPr="00683DF0">
        <w:rPr>
          <w:rFonts w:hint="eastAsia"/>
          <w:sz w:val="18"/>
        </w:rPr>
        <w:t>20      RESEARCH        DALLAS  201708</w:t>
      </w:r>
    </w:p>
    <w:p w14:paraId="573162D6" w14:textId="77777777" w:rsidR="00804E62" w:rsidRPr="00683DF0" w:rsidRDefault="00804E62" w:rsidP="00683DF0">
      <w:pPr>
        <w:pStyle w:val="af5"/>
        <w:ind w:leftChars="200" w:left="420"/>
        <w:rPr>
          <w:sz w:val="18"/>
        </w:rPr>
      </w:pPr>
      <w:r w:rsidRPr="00683DF0">
        <w:rPr>
          <w:rFonts w:hint="eastAsia"/>
          <w:sz w:val="18"/>
        </w:rPr>
        <w:t>20      RESEARCH        DALLAS  201709</w:t>
      </w:r>
    </w:p>
    <w:p w14:paraId="1CA997A4" w14:textId="77777777" w:rsidR="00804E62" w:rsidRPr="00683DF0" w:rsidRDefault="00804E62" w:rsidP="00683DF0">
      <w:pPr>
        <w:pStyle w:val="af5"/>
        <w:ind w:leftChars="200" w:left="420"/>
        <w:rPr>
          <w:sz w:val="18"/>
        </w:rPr>
      </w:pPr>
      <w:r w:rsidRPr="00683DF0">
        <w:rPr>
          <w:rFonts w:hint="eastAsia"/>
          <w:sz w:val="18"/>
        </w:rPr>
        <w:t>30      SALES   CHICAGO 201707</w:t>
      </w:r>
    </w:p>
    <w:p w14:paraId="312B37A2" w14:textId="77777777" w:rsidR="00804E62" w:rsidRPr="00683DF0" w:rsidRDefault="00804E62" w:rsidP="00683DF0">
      <w:pPr>
        <w:pStyle w:val="af5"/>
        <w:ind w:leftChars="200" w:left="420"/>
        <w:rPr>
          <w:sz w:val="18"/>
        </w:rPr>
      </w:pPr>
      <w:r w:rsidRPr="00683DF0">
        <w:rPr>
          <w:rFonts w:hint="eastAsia"/>
          <w:sz w:val="18"/>
        </w:rPr>
        <w:t>30      SALES   CHICAGO 201708</w:t>
      </w:r>
    </w:p>
    <w:p w14:paraId="62021F83" w14:textId="77777777" w:rsidR="00804E62" w:rsidRPr="00683DF0" w:rsidRDefault="00804E62" w:rsidP="00683DF0">
      <w:pPr>
        <w:pStyle w:val="af5"/>
        <w:ind w:leftChars="200" w:left="420"/>
        <w:rPr>
          <w:sz w:val="18"/>
        </w:rPr>
      </w:pPr>
      <w:r w:rsidRPr="00683DF0">
        <w:rPr>
          <w:rFonts w:hint="eastAsia"/>
          <w:sz w:val="18"/>
        </w:rPr>
        <w:t>30      SALES   CHICAGO 201709</w:t>
      </w:r>
    </w:p>
    <w:p w14:paraId="067FC061" w14:textId="77777777" w:rsidR="00804E62" w:rsidRPr="00683DF0" w:rsidRDefault="00804E62" w:rsidP="00683DF0">
      <w:pPr>
        <w:pStyle w:val="af5"/>
        <w:ind w:leftChars="200" w:left="420"/>
        <w:rPr>
          <w:sz w:val="18"/>
        </w:rPr>
      </w:pPr>
      <w:r w:rsidRPr="00683DF0">
        <w:rPr>
          <w:rFonts w:hint="eastAsia"/>
          <w:sz w:val="18"/>
        </w:rPr>
        <w:t>40      OPERATIONS      BOSTON  201707</w:t>
      </w:r>
    </w:p>
    <w:p w14:paraId="6E041045" w14:textId="77777777" w:rsidR="00804E62" w:rsidRPr="00683DF0" w:rsidRDefault="00804E62" w:rsidP="00683DF0">
      <w:pPr>
        <w:pStyle w:val="af5"/>
        <w:ind w:leftChars="200" w:left="420"/>
        <w:rPr>
          <w:sz w:val="18"/>
        </w:rPr>
      </w:pPr>
      <w:r w:rsidRPr="00683DF0">
        <w:rPr>
          <w:rFonts w:hint="eastAsia"/>
          <w:sz w:val="18"/>
        </w:rPr>
        <w:t>40      OPERATIONS      BOSTON  201708</w:t>
      </w:r>
    </w:p>
    <w:p w14:paraId="2CF10866" w14:textId="77777777" w:rsidR="00804E62" w:rsidRPr="00683DF0" w:rsidRDefault="00804E62" w:rsidP="00683DF0">
      <w:pPr>
        <w:pStyle w:val="af5"/>
        <w:ind w:leftChars="200" w:left="420"/>
        <w:rPr>
          <w:sz w:val="18"/>
        </w:rPr>
      </w:pPr>
      <w:r w:rsidRPr="00683DF0">
        <w:rPr>
          <w:rFonts w:hint="eastAsia"/>
          <w:sz w:val="18"/>
        </w:rPr>
        <w:t>40      OPERATIONS      BOSTON  201709</w:t>
      </w:r>
    </w:p>
    <w:p w14:paraId="35DC0919" w14:textId="08637967" w:rsidR="00804E62" w:rsidRPr="00065E75" w:rsidRDefault="00804E62" w:rsidP="00683DF0">
      <w:pPr>
        <w:ind w:firstLine="0"/>
        <w:rPr>
          <w:b/>
          <w:bCs/>
          <w:lang w:val="en-US"/>
        </w:rPr>
      </w:pPr>
      <w:r w:rsidRPr="00065E75">
        <w:rPr>
          <w:rFonts w:hint="eastAsia"/>
          <w:b/>
          <w:bCs/>
          <w:lang w:val="en-US"/>
        </w:rPr>
        <w:t>5</w:t>
      </w:r>
      <w:r w:rsidR="00683DF0" w:rsidRPr="00065E75">
        <w:rPr>
          <w:rFonts w:hint="eastAsia"/>
          <w:b/>
          <w:bCs/>
          <w:lang w:val="en-US"/>
        </w:rPr>
        <w:t>）</w:t>
      </w:r>
      <w:r w:rsidRPr="00683DF0">
        <w:rPr>
          <w:rFonts w:hint="eastAsia"/>
          <w:b/>
          <w:bCs/>
        </w:rPr>
        <w:t>增加分区</w:t>
      </w:r>
    </w:p>
    <w:p w14:paraId="5555C7F7" w14:textId="6101F113" w:rsidR="00804E62" w:rsidRPr="00104E1E" w:rsidRDefault="00804E62" w:rsidP="00804E62">
      <w:pPr>
        <w:rPr>
          <w:lang w:val="en-US"/>
        </w:rPr>
      </w:pPr>
      <w:r>
        <w:t>创建单个分区</w:t>
      </w:r>
    </w:p>
    <w:p w14:paraId="56E53E4C" w14:textId="77777777" w:rsidR="00804E62" w:rsidRPr="00683DF0" w:rsidRDefault="00804E62" w:rsidP="00683DF0">
      <w:pPr>
        <w:pStyle w:val="af5"/>
        <w:ind w:leftChars="200" w:left="420"/>
        <w:rPr>
          <w:sz w:val="18"/>
        </w:rPr>
      </w:pPr>
      <w:r w:rsidRPr="00683DF0">
        <w:rPr>
          <w:rFonts w:hint="eastAsia"/>
          <w:sz w:val="18"/>
        </w:rPr>
        <w:t>hive (default)&gt; alter table dept_partition add partition(month='201706') ;</w:t>
      </w:r>
    </w:p>
    <w:p w14:paraId="3393D535" w14:textId="228A3F98" w:rsidR="00804E62" w:rsidRPr="00104E1E" w:rsidRDefault="00804E62" w:rsidP="00804E62">
      <w:pPr>
        <w:rPr>
          <w:lang w:val="en-US"/>
        </w:rPr>
      </w:pPr>
      <w:r>
        <w:t>同时创建多个分区</w:t>
      </w:r>
    </w:p>
    <w:p w14:paraId="496725CC" w14:textId="77777777" w:rsidR="00804E62" w:rsidRPr="00683DF0" w:rsidRDefault="00804E62" w:rsidP="00683DF0">
      <w:pPr>
        <w:pStyle w:val="af5"/>
        <w:ind w:leftChars="200" w:left="420"/>
        <w:rPr>
          <w:sz w:val="18"/>
        </w:rPr>
      </w:pPr>
      <w:r w:rsidRPr="00683DF0">
        <w:rPr>
          <w:rFonts w:hint="eastAsia"/>
          <w:sz w:val="18"/>
        </w:rPr>
        <w:t>hive (default)&gt; alter table dept_partition add partition(month='201705') partition(month='201704');</w:t>
      </w:r>
    </w:p>
    <w:p w14:paraId="1521F142" w14:textId="046D420F" w:rsidR="00804E62" w:rsidRPr="00065E75" w:rsidRDefault="00804E62" w:rsidP="00683DF0">
      <w:pPr>
        <w:ind w:firstLine="0"/>
        <w:rPr>
          <w:b/>
          <w:bCs/>
          <w:lang w:val="en-US"/>
        </w:rPr>
      </w:pPr>
      <w:r w:rsidRPr="00065E75">
        <w:rPr>
          <w:rFonts w:hint="eastAsia"/>
          <w:b/>
          <w:bCs/>
          <w:lang w:val="en-US"/>
        </w:rPr>
        <w:t>6</w:t>
      </w:r>
      <w:r w:rsidR="00683DF0" w:rsidRPr="00065E75">
        <w:rPr>
          <w:rFonts w:hint="eastAsia"/>
          <w:b/>
          <w:bCs/>
          <w:lang w:val="en-US"/>
        </w:rPr>
        <w:t>）</w:t>
      </w:r>
      <w:r w:rsidRPr="00683DF0">
        <w:rPr>
          <w:rFonts w:hint="eastAsia"/>
          <w:b/>
          <w:bCs/>
        </w:rPr>
        <w:t>删除分区</w:t>
      </w:r>
    </w:p>
    <w:p w14:paraId="523124E7" w14:textId="2CB66DF5" w:rsidR="00804E62" w:rsidRPr="00633E50" w:rsidRDefault="00804E62" w:rsidP="00804E62">
      <w:pPr>
        <w:rPr>
          <w:lang w:val="en-US"/>
        </w:rPr>
      </w:pPr>
      <w:r>
        <w:t>删除单个分区</w:t>
      </w:r>
    </w:p>
    <w:p w14:paraId="42618709" w14:textId="77777777" w:rsidR="00804E62" w:rsidRPr="00683DF0" w:rsidRDefault="00804E62" w:rsidP="00683DF0">
      <w:pPr>
        <w:pStyle w:val="af5"/>
        <w:ind w:leftChars="200" w:left="420"/>
        <w:rPr>
          <w:sz w:val="18"/>
        </w:rPr>
      </w:pPr>
      <w:r w:rsidRPr="00683DF0">
        <w:rPr>
          <w:rFonts w:hint="eastAsia"/>
          <w:sz w:val="18"/>
        </w:rPr>
        <w:t>hive (default)&gt; alter table dept_partition drop partition (month='201704');</w:t>
      </w:r>
    </w:p>
    <w:p w14:paraId="32864B4C" w14:textId="77777777" w:rsidR="00804E62" w:rsidRPr="00104E1E" w:rsidRDefault="00804E62" w:rsidP="00804E62">
      <w:pPr>
        <w:rPr>
          <w:lang w:val="en-US"/>
        </w:rPr>
      </w:pPr>
      <w:r>
        <w:t>同时删除多个分区</w:t>
      </w:r>
    </w:p>
    <w:p w14:paraId="65037315" w14:textId="77777777" w:rsidR="00804E62" w:rsidRPr="00683DF0" w:rsidRDefault="00804E62" w:rsidP="00683DF0">
      <w:pPr>
        <w:pStyle w:val="af5"/>
        <w:ind w:leftChars="200" w:left="420"/>
        <w:rPr>
          <w:sz w:val="18"/>
        </w:rPr>
      </w:pPr>
      <w:r w:rsidRPr="00683DF0">
        <w:rPr>
          <w:rFonts w:hint="eastAsia"/>
          <w:sz w:val="18"/>
        </w:rPr>
        <w:t>hive (default)&gt; alter table dept_partition drop partition (month='201705'), partition (month='201706');</w:t>
      </w:r>
    </w:p>
    <w:p w14:paraId="5062C99D" w14:textId="780B2625" w:rsidR="00804E62" w:rsidRPr="00683DF0" w:rsidRDefault="00804E62" w:rsidP="00683DF0">
      <w:pPr>
        <w:ind w:firstLine="0"/>
        <w:rPr>
          <w:b/>
          <w:bCs/>
        </w:rPr>
      </w:pPr>
      <w:r w:rsidRPr="00683DF0">
        <w:rPr>
          <w:rFonts w:hint="eastAsia"/>
          <w:b/>
          <w:bCs/>
        </w:rPr>
        <w:t>7</w:t>
      </w:r>
      <w:r w:rsidR="00683DF0">
        <w:rPr>
          <w:rFonts w:hint="eastAsia"/>
          <w:b/>
          <w:bCs/>
        </w:rPr>
        <w:t>）</w:t>
      </w:r>
      <w:r w:rsidRPr="00683DF0">
        <w:rPr>
          <w:rFonts w:hint="eastAsia"/>
          <w:b/>
          <w:bCs/>
        </w:rPr>
        <w:t>查看分区表有多少分区</w:t>
      </w:r>
    </w:p>
    <w:p w14:paraId="78DD75D5" w14:textId="77777777" w:rsidR="00804E62" w:rsidRPr="00683DF0" w:rsidRDefault="00804E62" w:rsidP="00683DF0">
      <w:pPr>
        <w:pStyle w:val="af5"/>
        <w:ind w:leftChars="200" w:left="420"/>
        <w:rPr>
          <w:sz w:val="18"/>
        </w:rPr>
      </w:pPr>
      <w:r w:rsidRPr="00683DF0">
        <w:rPr>
          <w:rFonts w:hint="eastAsia"/>
          <w:sz w:val="18"/>
        </w:rPr>
        <w:t>hive&gt; show partitions dept_partition;</w:t>
      </w:r>
    </w:p>
    <w:p w14:paraId="62FE5880" w14:textId="2C290F84" w:rsidR="00804E62" w:rsidRPr="00065E75" w:rsidRDefault="00804E62" w:rsidP="00683DF0">
      <w:pPr>
        <w:ind w:firstLine="0"/>
        <w:rPr>
          <w:b/>
          <w:bCs/>
          <w:lang w:val="en-US"/>
        </w:rPr>
      </w:pPr>
      <w:r w:rsidRPr="00065E75">
        <w:rPr>
          <w:rFonts w:hint="eastAsia"/>
          <w:b/>
          <w:bCs/>
          <w:lang w:val="en-US"/>
        </w:rPr>
        <w:t>8</w:t>
      </w:r>
      <w:r w:rsidR="00683DF0" w:rsidRPr="00065E75">
        <w:rPr>
          <w:rFonts w:hint="eastAsia"/>
          <w:b/>
          <w:bCs/>
          <w:lang w:val="en-US"/>
        </w:rPr>
        <w:t>）</w:t>
      </w:r>
      <w:r w:rsidRPr="00683DF0">
        <w:rPr>
          <w:rFonts w:hint="eastAsia"/>
          <w:b/>
          <w:bCs/>
        </w:rPr>
        <w:t>查看分区表结构</w:t>
      </w:r>
    </w:p>
    <w:p w14:paraId="52960489" w14:textId="77777777" w:rsidR="00804E62" w:rsidRPr="00683DF0" w:rsidRDefault="00804E62" w:rsidP="00683DF0">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6038D409" w14:textId="77777777" w:rsidR="00804E62" w:rsidRPr="00683DF0" w:rsidRDefault="00804E62" w:rsidP="00683DF0">
      <w:pPr>
        <w:pStyle w:val="af5"/>
        <w:ind w:leftChars="200" w:left="420"/>
        <w:rPr>
          <w:sz w:val="18"/>
        </w:rPr>
      </w:pPr>
    </w:p>
    <w:p w14:paraId="7F2B360E" w14:textId="77777777" w:rsidR="00804E62" w:rsidRPr="00683DF0" w:rsidRDefault="00804E62" w:rsidP="00683DF0">
      <w:pPr>
        <w:pStyle w:val="af5"/>
        <w:ind w:leftChars="200" w:left="420"/>
        <w:rPr>
          <w:sz w:val="18"/>
        </w:rPr>
      </w:pPr>
      <w:r w:rsidRPr="00683DF0">
        <w:rPr>
          <w:rFonts w:hint="eastAsia"/>
          <w:sz w:val="18"/>
        </w:rPr>
        <w:t xml:space="preserve"># Partition Information          </w:t>
      </w:r>
    </w:p>
    <w:p w14:paraId="37C5C0A8" w14:textId="77777777" w:rsidR="00804E62" w:rsidRPr="00683DF0" w:rsidRDefault="00804E62" w:rsidP="00683DF0">
      <w:pPr>
        <w:pStyle w:val="af5"/>
        <w:ind w:leftChars="200" w:left="420"/>
        <w:rPr>
          <w:sz w:val="18"/>
        </w:rPr>
      </w:pPr>
      <w:r w:rsidRPr="00683DF0">
        <w:rPr>
          <w:rFonts w:hint="eastAsia"/>
          <w:sz w:val="18"/>
        </w:rPr>
        <w:t xml:space="preserve"># col_name              data_type               comment             </w:t>
      </w:r>
    </w:p>
    <w:p w14:paraId="387CB364" w14:textId="77777777" w:rsidR="00804E62" w:rsidRPr="00683DF0" w:rsidRDefault="00804E62" w:rsidP="00683DF0">
      <w:pPr>
        <w:pStyle w:val="af5"/>
        <w:ind w:leftChars="200" w:left="420"/>
        <w:rPr>
          <w:sz w:val="18"/>
        </w:rPr>
      </w:pPr>
      <w:r w:rsidRPr="00683DF0">
        <w:rPr>
          <w:rFonts w:hint="eastAsia"/>
          <w:sz w:val="18"/>
        </w:rPr>
        <w:t xml:space="preserve">month                   string    </w:t>
      </w:r>
    </w:p>
    <w:p w14:paraId="22FACC4F" w14:textId="4D1C8C2E" w:rsidR="00804E62"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1.2 </w:t>
      </w:r>
      <w:r w:rsidR="00804E62" w:rsidRPr="000465D9">
        <w:rPr>
          <w:rFonts w:ascii="Times New Roman" w:hAnsi="Times New Roman"/>
          <w:snapToGrid/>
          <w:position w:val="0"/>
          <w:sz w:val="28"/>
          <w:szCs w:val="28"/>
          <w:lang w:val="en-US"/>
        </w:rPr>
        <w:t>分区</w:t>
      </w:r>
      <w:proofErr w:type="gramStart"/>
      <w:r w:rsidR="00804E62" w:rsidRPr="000465D9">
        <w:rPr>
          <w:rFonts w:ascii="Times New Roman" w:hAnsi="Times New Roman"/>
          <w:snapToGrid/>
          <w:position w:val="0"/>
          <w:sz w:val="28"/>
          <w:szCs w:val="28"/>
          <w:lang w:val="en-US"/>
        </w:rPr>
        <w:t>表注意</w:t>
      </w:r>
      <w:proofErr w:type="gramEnd"/>
      <w:r w:rsidR="00804E62" w:rsidRPr="000465D9">
        <w:rPr>
          <w:rFonts w:ascii="Times New Roman" w:hAnsi="Times New Roman"/>
          <w:snapToGrid/>
          <w:position w:val="0"/>
          <w:sz w:val="28"/>
          <w:szCs w:val="28"/>
          <w:lang w:val="en-US"/>
        </w:rPr>
        <w:t>事项</w:t>
      </w:r>
    </w:p>
    <w:p w14:paraId="0A7CC965" w14:textId="0E7C002D" w:rsidR="00804E62" w:rsidRPr="00065E75" w:rsidRDefault="00804E62" w:rsidP="00683DF0">
      <w:pPr>
        <w:ind w:firstLine="0"/>
        <w:rPr>
          <w:b/>
          <w:bCs/>
          <w:lang w:val="en-US"/>
        </w:rPr>
      </w:pPr>
      <w:r w:rsidRPr="00065E75">
        <w:rPr>
          <w:rFonts w:hint="eastAsia"/>
          <w:b/>
          <w:bCs/>
          <w:lang w:val="en-US"/>
        </w:rPr>
        <w:t>1</w:t>
      </w:r>
      <w:r w:rsidR="00683DF0" w:rsidRPr="00065E75">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804E62" w:rsidRPr="00065E75" w14:paraId="25C9EB71" w14:textId="77777777" w:rsidTr="00D832F9">
        <w:tc>
          <w:tcPr>
            <w:tcW w:w="8490" w:type="dxa"/>
          </w:tcPr>
          <w:p w14:paraId="7046E13C" w14:textId="77777777" w:rsidR="00804E62" w:rsidRPr="00683DF0" w:rsidRDefault="00804E62" w:rsidP="00683DF0">
            <w:pPr>
              <w:pStyle w:val="af5"/>
              <w:ind w:leftChars="200" w:left="420"/>
              <w:rPr>
                <w:sz w:val="18"/>
              </w:rPr>
            </w:pPr>
            <w:r w:rsidRPr="00683DF0">
              <w:rPr>
                <w:rFonts w:hint="eastAsia"/>
                <w:sz w:val="18"/>
              </w:rPr>
              <w:t>hive (default)&gt; create table dept_partition2(</w:t>
            </w:r>
          </w:p>
          <w:p w14:paraId="6A3BA7D1" w14:textId="77777777" w:rsidR="00804E62" w:rsidRPr="00683DF0" w:rsidRDefault="00804E62" w:rsidP="00683DF0">
            <w:pPr>
              <w:pStyle w:val="af5"/>
              <w:ind w:leftChars="200" w:left="420"/>
              <w:rPr>
                <w:sz w:val="18"/>
              </w:rPr>
            </w:pPr>
            <w:r w:rsidRPr="00683DF0">
              <w:rPr>
                <w:rFonts w:hint="eastAsia"/>
                <w:sz w:val="18"/>
              </w:rPr>
              <w:t xml:space="preserve">               deptno int, dname string, loc string</w:t>
            </w:r>
          </w:p>
          <w:p w14:paraId="0DA1E1DC" w14:textId="77777777" w:rsidR="00804E62" w:rsidRPr="00683DF0" w:rsidRDefault="00804E62" w:rsidP="00683DF0">
            <w:pPr>
              <w:pStyle w:val="af5"/>
              <w:ind w:leftChars="200" w:left="420"/>
              <w:rPr>
                <w:sz w:val="18"/>
              </w:rPr>
            </w:pPr>
            <w:r w:rsidRPr="00683DF0">
              <w:rPr>
                <w:rFonts w:hint="eastAsia"/>
                <w:sz w:val="18"/>
              </w:rPr>
              <w:t xml:space="preserve">               )</w:t>
            </w:r>
          </w:p>
          <w:p w14:paraId="16625BBD" w14:textId="77777777" w:rsidR="00804E62" w:rsidRPr="00683DF0" w:rsidRDefault="00804E62" w:rsidP="00683DF0">
            <w:pPr>
              <w:pStyle w:val="af5"/>
              <w:ind w:leftChars="200" w:left="420"/>
              <w:rPr>
                <w:sz w:val="18"/>
              </w:rPr>
            </w:pPr>
            <w:r w:rsidRPr="00683DF0">
              <w:rPr>
                <w:rFonts w:hint="eastAsia"/>
                <w:sz w:val="18"/>
              </w:rPr>
              <w:t xml:space="preserve">               partitioned by (month string, day string)</w:t>
            </w:r>
          </w:p>
          <w:p w14:paraId="56661895" w14:textId="77777777" w:rsidR="00804E62" w:rsidRPr="00683DF0" w:rsidRDefault="00804E62" w:rsidP="00683DF0">
            <w:pPr>
              <w:pStyle w:val="af5"/>
              <w:ind w:leftChars="200" w:left="420"/>
              <w:rPr>
                <w:sz w:val="18"/>
              </w:rPr>
            </w:pPr>
            <w:r w:rsidRPr="00683DF0">
              <w:rPr>
                <w:rFonts w:hint="eastAsia"/>
                <w:sz w:val="18"/>
              </w:rPr>
              <w:t xml:space="preserve">               row format delimited fields terminated by '\t';</w:t>
            </w:r>
          </w:p>
        </w:tc>
      </w:tr>
    </w:tbl>
    <w:p w14:paraId="4E5A0353" w14:textId="3DFA0D5C" w:rsidR="00804E62" w:rsidRPr="00683DF0" w:rsidRDefault="00804E62" w:rsidP="00683DF0">
      <w:pPr>
        <w:ind w:firstLine="0"/>
        <w:rPr>
          <w:b/>
          <w:bCs/>
        </w:rPr>
      </w:pPr>
      <w:r w:rsidRPr="00683DF0">
        <w:rPr>
          <w:rFonts w:hint="eastAsia"/>
          <w:b/>
          <w:bCs/>
        </w:rPr>
        <w:t>2</w:t>
      </w:r>
      <w:r w:rsidR="00683DF0">
        <w:rPr>
          <w:rFonts w:hint="eastAsia"/>
          <w:b/>
          <w:bCs/>
        </w:rPr>
        <w:t>）</w:t>
      </w:r>
      <w:r w:rsidRPr="00683DF0">
        <w:rPr>
          <w:rFonts w:hint="eastAsia"/>
          <w:b/>
          <w:bCs/>
        </w:rPr>
        <w:t>正常的加载数据</w:t>
      </w:r>
    </w:p>
    <w:p w14:paraId="6E3E669C" w14:textId="77777777" w:rsidR="00804E62" w:rsidRDefault="00804E62" w:rsidP="00804E62">
      <w:r>
        <w:t>（</w:t>
      </w:r>
      <w:r>
        <w:t>1</w:t>
      </w:r>
      <w:r>
        <w:t>）加载数据到二级分区表中</w:t>
      </w:r>
    </w:p>
    <w:p w14:paraId="6AF3583E"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w:t>
      </w:r>
    </w:p>
    <w:p w14:paraId="148D402E" w14:textId="77777777" w:rsidR="00804E62" w:rsidRPr="00683DF0" w:rsidRDefault="00804E62" w:rsidP="00683DF0">
      <w:pPr>
        <w:pStyle w:val="af5"/>
        <w:ind w:leftChars="200" w:left="420"/>
        <w:rPr>
          <w:sz w:val="18"/>
        </w:rPr>
      </w:pPr>
      <w:r w:rsidRPr="00683DF0">
        <w:rPr>
          <w:rFonts w:hint="eastAsia"/>
          <w:sz w:val="18"/>
        </w:rPr>
        <w:t xml:space="preserve"> default.dept_partition2 partition(month='201709', day='13');</w:t>
      </w:r>
    </w:p>
    <w:p w14:paraId="09E3EFB8" w14:textId="77777777" w:rsidR="00804E62" w:rsidRPr="00104E1E" w:rsidRDefault="00804E62" w:rsidP="00804E62">
      <w:pPr>
        <w:rPr>
          <w:lang w:val="en-US"/>
        </w:rPr>
      </w:pPr>
      <w:r w:rsidRPr="00104E1E">
        <w:rPr>
          <w:lang w:val="en-US"/>
        </w:rPr>
        <w:lastRenderedPageBreak/>
        <w:t>（</w:t>
      </w:r>
      <w:r w:rsidRPr="00104E1E">
        <w:rPr>
          <w:lang w:val="en-US"/>
        </w:rPr>
        <w:t>2</w:t>
      </w:r>
      <w:r w:rsidRPr="00104E1E">
        <w:rPr>
          <w:lang w:val="en-US"/>
        </w:rPr>
        <w:t>）</w:t>
      </w:r>
      <w:r>
        <w:t>查询分区数据</w:t>
      </w:r>
    </w:p>
    <w:p w14:paraId="08701281"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3';</w:t>
      </w:r>
    </w:p>
    <w:p w14:paraId="4E829C3B" w14:textId="61A97394" w:rsidR="00804E62" w:rsidRPr="00683DF0" w:rsidRDefault="00804E62" w:rsidP="00683DF0">
      <w:pPr>
        <w:ind w:firstLine="0"/>
        <w:rPr>
          <w:b/>
          <w:bCs/>
          <w:lang w:val="en-US"/>
        </w:rPr>
      </w:pPr>
      <w:r w:rsidRPr="00683DF0">
        <w:rPr>
          <w:rFonts w:hint="eastAsia"/>
          <w:b/>
          <w:bCs/>
          <w:lang w:val="en-US"/>
        </w:rPr>
        <w:t>3</w:t>
      </w:r>
      <w:r w:rsidR="00683DF0"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03B05436" w14:textId="77777777" w:rsidR="00804E62" w:rsidRDefault="00804E62" w:rsidP="00804E62">
      <w:r>
        <w:t>（</w:t>
      </w:r>
      <w:r>
        <w:t>1</w:t>
      </w:r>
      <w:r>
        <w:t>）方式一：上传数据后修复</w:t>
      </w:r>
    </w:p>
    <w:p w14:paraId="1E9B47C1" w14:textId="3CC3CF34" w:rsidR="00804E62" w:rsidRDefault="00804E62" w:rsidP="00804E62">
      <w:r>
        <w:t>上传数据</w:t>
      </w:r>
    </w:p>
    <w:p w14:paraId="461C6A11" w14:textId="77777777" w:rsidR="00804E62" w:rsidRPr="00683DF0" w:rsidRDefault="00804E62" w:rsidP="00683DF0">
      <w:pPr>
        <w:pStyle w:val="af5"/>
        <w:ind w:leftChars="200" w:left="420"/>
        <w:rPr>
          <w:sz w:val="18"/>
        </w:rPr>
      </w:pPr>
      <w:r w:rsidRPr="00683DF0">
        <w:rPr>
          <w:rFonts w:hint="eastAsia"/>
          <w:sz w:val="18"/>
        </w:rPr>
        <w:t>hive (default)&gt; dfs -mkdir -p</w:t>
      </w:r>
    </w:p>
    <w:p w14:paraId="4B1DD56F"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2;</w:t>
      </w:r>
    </w:p>
    <w:p w14:paraId="5291D332" w14:textId="77777777" w:rsidR="00804E62" w:rsidRPr="00683DF0" w:rsidRDefault="00804E62" w:rsidP="00683DF0">
      <w:pPr>
        <w:pStyle w:val="af5"/>
        <w:ind w:leftChars="200" w:left="420"/>
        <w:rPr>
          <w:sz w:val="18"/>
        </w:rPr>
      </w:pPr>
      <w:r w:rsidRPr="00683DF0">
        <w:rPr>
          <w:rFonts w:hint="eastAsia"/>
          <w:sz w:val="18"/>
        </w:rPr>
        <w:t>hive (default)&gt; dfs -put /opt/module/datas/dept.txt  /user/hive/warehouse/dept_partition2/month=201709/day=12;</w:t>
      </w:r>
    </w:p>
    <w:p w14:paraId="3F601721" w14:textId="3EF0E0F2" w:rsidR="00804E62" w:rsidRDefault="00804E62" w:rsidP="00804E62">
      <w:r>
        <w:t>查询数据（查询不到刚上传的数据）</w:t>
      </w:r>
    </w:p>
    <w:p w14:paraId="64643164"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2';</w:t>
      </w:r>
    </w:p>
    <w:p w14:paraId="72C7B273" w14:textId="77777777" w:rsidR="00804E62" w:rsidRPr="00104E1E" w:rsidRDefault="00804E62" w:rsidP="00804E62">
      <w:pPr>
        <w:rPr>
          <w:lang w:val="en-US"/>
        </w:rPr>
      </w:pPr>
      <w:r>
        <w:t>执行修复命令</w:t>
      </w:r>
    </w:p>
    <w:p w14:paraId="7215DFE8" w14:textId="77777777" w:rsidR="00804E62" w:rsidRPr="00683DF0" w:rsidRDefault="00804E62" w:rsidP="00683DF0">
      <w:pPr>
        <w:pStyle w:val="af5"/>
        <w:ind w:leftChars="200" w:left="420"/>
        <w:rPr>
          <w:sz w:val="18"/>
        </w:rPr>
      </w:pPr>
      <w:r w:rsidRPr="00683DF0">
        <w:rPr>
          <w:rFonts w:hint="eastAsia"/>
          <w:sz w:val="18"/>
        </w:rPr>
        <w:t xml:space="preserve">hive&gt; </w:t>
      </w:r>
      <w:bookmarkStart w:id="94" w:name="OLE_LINK96"/>
      <w:r w:rsidRPr="00683DF0">
        <w:rPr>
          <w:rFonts w:hint="eastAsia"/>
          <w:sz w:val="18"/>
        </w:rPr>
        <w:t>msck repair table dept_partition2;</w:t>
      </w:r>
      <w:bookmarkEnd w:id="94"/>
    </w:p>
    <w:p w14:paraId="4C3BCA7B" w14:textId="77777777" w:rsidR="00804E62" w:rsidRPr="00104E1E" w:rsidRDefault="00804E62" w:rsidP="00804E62">
      <w:pPr>
        <w:rPr>
          <w:lang w:val="en-US"/>
        </w:rPr>
      </w:pPr>
      <w:r>
        <w:t>再次查询数据</w:t>
      </w:r>
    </w:p>
    <w:p w14:paraId="2CD3AC9F"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2';</w:t>
      </w:r>
    </w:p>
    <w:p w14:paraId="4F9224BB" w14:textId="51CE0961" w:rsidR="00804E62" w:rsidRDefault="00804E62" w:rsidP="00804E62">
      <w:r>
        <w:t>（</w:t>
      </w:r>
      <w:r>
        <w:t>2</w:t>
      </w:r>
      <w:r>
        <w:t>）方式二：上传数据后添加分区</w:t>
      </w:r>
    </w:p>
    <w:p w14:paraId="3497F306" w14:textId="684AA108" w:rsidR="00804E62" w:rsidRDefault="00804E62" w:rsidP="00804E62">
      <w:r>
        <w:t>上传数据</w:t>
      </w:r>
    </w:p>
    <w:p w14:paraId="445305E5" w14:textId="77777777" w:rsidR="00804E62" w:rsidRPr="00683DF0" w:rsidRDefault="00804E62" w:rsidP="00683DF0">
      <w:pPr>
        <w:pStyle w:val="af5"/>
        <w:ind w:leftChars="200" w:left="420"/>
        <w:rPr>
          <w:sz w:val="18"/>
        </w:rPr>
      </w:pPr>
      <w:r w:rsidRPr="00683DF0">
        <w:rPr>
          <w:rFonts w:hint="eastAsia"/>
          <w:sz w:val="18"/>
        </w:rPr>
        <w:t>hive (default)&gt; dfs -mkdir -p</w:t>
      </w:r>
    </w:p>
    <w:p w14:paraId="4015FE6E"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1;</w:t>
      </w:r>
    </w:p>
    <w:p w14:paraId="26CE8C71" w14:textId="77777777" w:rsidR="00804E62" w:rsidRPr="00683DF0" w:rsidRDefault="00804E62" w:rsidP="00683DF0">
      <w:pPr>
        <w:pStyle w:val="af5"/>
        <w:ind w:leftChars="200" w:left="420"/>
        <w:rPr>
          <w:sz w:val="18"/>
        </w:rPr>
      </w:pPr>
      <w:r w:rsidRPr="00683DF0">
        <w:rPr>
          <w:rFonts w:hint="eastAsia"/>
          <w:sz w:val="18"/>
        </w:rPr>
        <w:t>hive (default)&gt; dfs -put /opt/module/datas/dept.txt  /user/hive/warehouse/dept_partition2/month=201709/day=11;</w:t>
      </w:r>
    </w:p>
    <w:p w14:paraId="5CEE93A8" w14:textId="1210A519" w:rsidR="00804E62" w:rsidRPr="00D832F9" w:rsidRDefault="00804E62" w:rsidP="00804E62">
      <w:pPr>
        <w:rPr>
          <w:lang w:val="en-US"/>
        </w:rPr>
      </w:pPr>
      <w:r>
        <w:t>执行添加分区</w:t>
      </w:r>
    </w:p>
    <w:p w14:paraId="47A36E3F" w14:textId="77777777" w:rsidR="00804E62" w:rsidRPr="00683DF0" w:rsidRDefault="00804E62" w:rsidP="00683DF0">
      <w:pPr>
        <w:pStyle w:val="af5"/>
        <w:ind w:leftChars="200" w:left="420"/>
        <w:rPr>
          <w:sz w:val="18"/>
        </w:rPr>
      </w:pPr>
      <w:r w:rsidRPr="00683DF0">
        <w:rPr>
          <w:rFonts w:hint="eastAsia"/>
          <w:sz w:val="18"/>
        </w:rPr>
        <w:tab/>
        <w:t xml:space="preserve">hive (default)&gt; alter table dept_partition2 add </w:t>
      </w:r>
      <w:proofErr w:type="gramStart"/>
      <w:r w:rsidRPr="00683DF0">
        <w:rPr>
          <w:rFonts w:hint="eastAsia"/>
          <w:sz w:val="18"/>
        </w:rPr>
        <w:t>partition(</w:t>
      </w:r>
      <w:proofErr w:type="gramEnd"/>
      <w:r w:rsidRPr="00683DF0">
        <w:rPr>
          <w:rFonts w:hint="eastAsia"/>
          <w:sz w:val="18"/>
        </w:rPr>
        <w:t>month='201709',</w:t>
      </w:r>
    </w:p>
    <w:p w14:paraId="63C93509" w14:textId="77777777" w:rsidR="00804E62" w:rsidRPr="00683DF0" w:rsidRDefault="00804E62" w:rsidP="00683DF0">
      <w:pPr>
        <w:pStyle w:val="af5"/>
        <w:ind w:leftChars="200" w:left="420"/>
        <w:rPr>
          <w:sz w:val="18"/>
        </w:rPr>
      </w:pPr>
      <w:r w:rsidRPr="00683DF0">
        <w:rPr>
          <w:rFonts w:hint="eastAsia"/>
          <w:sz w:val="18"/>
        </w:rPr>
        <w:t xml:space="preserve"> day='11');</w:t>
      </w:r>
    </w:p>
    <w:p w14:paraId="3904856B" w14:textId="239A66DB" w:rsidR="00804E62" w:rsidRPr="00D832F9" w:rsidRDefault="00804E62" w:rsidP="00804E62">
      <w:pPr>
        <w:rPr>
          <w:lang w:val="en-US"/>
        </w:rPr>
      </w:pPr>
      <w:r>
        <w:t>查询数据</w:t>
      </w:r>
    </w:p>
    <w:p w14:paraId="7D7F29F7" w14:textId="77777777"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1';</w:t>
      </w:r>
    </w:p>
    <w:p w14:paraId="1279EF9B" w14:textId="7568B0EE" w:rsidR="00804E62" w:rsidRPr="00DE70C4" w:rsidRDefault="00804E62" w:rsidP="00804E62">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6AE9BEFC" w14:textId="79F3AE63" w:rsidR="00804E62" w:rsidRPr="00DE70C4" w:rsidRDefault="00804E62" w:rsidP="00804E62">
      <w:pPr>
        <w:rPr>
          <w:lang w:val="en-US"/>
        </w:rPr>
      </w:pPr>
      <w:r>
        <w:t>创建目录</w:t>
      </w:r>
    </w:p>
    <w:p w14:paraId="2450B3CC" w14:textId="77777777" w:rsidR="00804E62" w:rsidRPr="00683DF0" w:rsidRDefault="00804E62" w:rsidP="00683DF0">
      <w:pPr>
        <w:pStyle w:val="af5"/>
        <w:ind w:leftChars="200" w:left="420"/>
        <w:rPr>
          <w:sz w:val="18"/>
        </w:rPr>
      </w:pPr>
      <w:r w:rsidRPr="00683DF0">
        <w:rPr>
          <w:rFonts w:hint="eastAsia"/>
          <w:sz w:val="18"/>
        </w:rPr>
        <w:t>hive (default)&gt; dfs -mkdir -p</w:t>
      </w:r>
    </w:p>
    <w:p w14:paraId="470E6277" w14:textId="77777777" w:rsidR="00804E62" w:rsidRPr="00683DF0" w:rsidRDefault="00804E62" w:rsidP="00683DF0">
      <w:pPr>
        <w:pStyle w:val="af5"/>
        <w:ind w:leftChars="200" w:left="420"/>
        <w:rPr>
          <w:sz w:val="18"/>
        </w:rPr>
      </w:pPr>
      <w:r w:rsidRPr="00683DF0">
        <w:rPr>
          <w:rFonts w:hint="eastAsia"/>
          <w:sz w:val="18"/>
        </w:rPr>
        <w:t xml:space="preserve"> /user/hive/warehouse/dept_partition2/month=201709/day=10;</w:t>
      </w:r>
    </w:p>
    <w:p w14:paraId="0DE44267" w14:textId="77777777" w:rsidR="00804E62" w:rsidRPr="00DE70C4" w:rsidRDefault="00804E62" w:rsidP="00804E62">
      <w:pPr>
        <w:rPr>
          <w:lang w:val="en-US"/>
        </w:rPr>
      </w:pPr>
      <w:r>
        <w:t>上传数据</w:t>
      </w:r>
    </w:p>
    <w:p w14:paraId="08D434B9" w14:textId="77777777" w:rsidR="00804E62" w:rsidRPr="00683DF0" w:rsidRDefault="00804E62" w:rsidP="00683DF0">
      <w:pPr>
        <w:pStyle w:val="af5"/>
        <w:ind w:leftChars="200" w:left="420"/>
        <w:rPr>
          <w:sz w:val="18"/>
        </w:rPr>
      </w:pPr>
      <w:r w:rsidRPr="00683DF0">
        <w:rPr>
          <w:rFonts w:hint="eastAsia"/>
          <w:sz w:val="18"/>
        </w:rPr>
        <w:t>hive (default)&gt; load data local inpath '/opt/module/datas/dept.txt' into table</w:t>
      </w:r>
    </w:p>
    <w:p w14:paraId="4FF765BD" w14:textId="77777777" w:rsidR="00804E62" w:rsidRPr="00683DF0" w:rsidRDefault="00804E62" w:rsidP="00683DF0">
      <w:pPr>
        <w:pStyle w:val="af5"/>
        <w:ind w:leftChars="200" w:left="420"/>
        <w:rPr>
          <w:sz w:val="18"/>
        </w:rPr>
      </w:pPr>
      <w:r w:rsidRPr="00683DF0">
        <w:rPr>
          <w:rFonts w:hint="eastAsia"/>
          <w:sz w:val="18"/>
        </w:rPr>
        <w:t xml:space="preserve"> dept_partition2 partition(month='201709',day='10');</w:t>
      </w:r>
    </w:p>
    <w:p w14:paraId="6106D6E7" w14:textId="77777777" w:rsidR="00804E62" w:rsidRPr="00DE70C4" w:rsidRDefault="00804E62" w:rsidP="00804E62">
      <w:pPr>
        <w:rPr>
          <w:lang w:val="en-US"/>
        </w:rPr>
      </w:pPr>
      <w:r>
        <w:t>查询数据</w:t>
      </w:r>
    </w:p>
    <w:p w14:paraId="7B1015D4" w14:textId="722A6B84" w:rsidR="00804E62" w:rsidRPr="00683DF0" w:rsidRDefault="00804E62" w:rsidP="00683DF0">
      <w:pPr>
        <w:pStyle w:val="af5"/>
        <w:ind w:leftChars="200" w:left="420"/>
        <w:rPr>
          <w:sz w:val="18"/>
        </w:rPr>
      </w:pPr>
      <w:r w:rsidRPr="00683DF0">
        <w:rPr>
          <w:rFonts w:hint="eastAsia"/>
          <w:sz w:val="18"/>
        </w:rPr>
        <w:t>hive (default)&gt; select * from dept_partition2 where month='201709' and day='10';</w:t>
      </w:r>
    </w:p>
    <w:p w14:paraId="19B1210B" w14:textId="3AE3B827" w:rsidR="00DF0B61"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0.1.3 </w:t>
      </w:r>
      <w:r w:rsidR="00DF0B61" w:rsidRPr="000465D9">
        <w:rPr>
          <w:rFonts w:ascii="Times New Roman" w:hAnsi="Times New Roman"/>
          <w:snapToGrid/>
          <w:position w:val="0"/>
          <w:sz w:val="28"/>
          <w:szCs w:val="28"/>
          <w:lang w:val="en-US"/>
        </w:rPr>
        <w:t>动态分区调整</w:t>
      </w:r>
    </w:p>
    <w:p w14:paraId="3B4D6B14" w14:textId="77777777" w:rsidR="00DF0B61" w:rsidRPr="00DE70C4" w:rsidRDefault="00DF0B61" w:rsidP="00DF0B6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411AE11" w14:textId="4F884092" w:rsidR="00DF0B61" w:rsidRPr="00683DF0" w:rsidRDefault="00683DF0" w:rsidP="00683DF0">
      <w:pPr>
        <w:ind w:firstLine="0"/>
        <w:rPr>
          <w:b/>
          <w:bCs/>
          <w:lang w:val="en-US"/>
        </w:rPr>
      </w:pPr>
      <w:r w:rsidRPr="00683DF0">
        <w:rPr>
          <w:b/>
          <w:bCs/>
          <w:lang w:val="en-US"/>
        </w:rPr>
        <w:t>1</w:t>
      </w:r>
      <w:r w:rsidRPr="00683DF0">
        <w:rPr>
          <w:rFonts w:hint="eastAsia"/>
          <w:b/>
          <w:bCs/>
          <w:lang w:val="en-US"/>
        </w:rPr>
        <w:t>）</w:t>
      </w:r>
      <w:r w:rsidR="00DF0B61" w:rsidRPr="00683DF0">
        <w:rPr>
          <w:rFonts w:hint="eastAsia"/>
          <w:b/>
          <w:bCs/>
          <w:lang w:val="en-US"/>
        </w:rPr>
        <w:t>开启动态分区参数设置</w:t>
      </w:r>
    </w:p>
    <w:p w14:paraId="554F86CF" w14:textId="77777777" w:rsidR="00DF0B61" w:rsidRDefault="00DF0B61" w:rsidP="00DF0B61">
      <w:r>
        <w:rPr>
          <w:rFonts w:hint="eastAsia"/>
        </w:rPr>
        <w:t>（</w:t>
      </w:r>
      <w:r>
        <w:t>1</w:t>
      </w:r>
      <w:r>
        <w:rPr>
          <w:rFonts w:hint="eastAsia"/>
        </w:rPr>
        <w:t>）开启动态分区功能（默认</w:t>
      </w:r>
      <w:r>
        <w:t>true</w:t>
      </w:r>
      <w:r>
        <w:rPr>
          <w:rFonts w:hint="eastAsia"/>
        </w:rPr>
        <w:t>，开启）</w:t>
      </w:r>
    </w:p>
    <w:p w14:paraId="66F39BB9" w14:textId="77777777" w:rsidR="00DF0B61" w:rsidRPr="00683DF0" w:rsidRDefault="00DF0B61" w:rsidP="00683DF0">
      <w:pPr>
        <w:pStyle w:val="af5"/>
        <w:ind w:leftChars="200" w:left="420"/>
        <w:rPr>
          <w:sz w:val="18"/>
        </w:rPr>
      </w:pPr>
      <w:bookmarkStart w:id="95" w:name="OLE_LINK139"/>
      <w:r w:rsidRPr="00683DF0">
        <w:rPr>
          <w:sz w:val="18"/>
        </w:rPr>
        <w:t>hive.exec.dynamic.partition</w:t>
      </w:r>
      <w:bookmarkEnd w:id="95"/>
      <w:r w:rsidRPr="00683DF0">
        <w:rPr>
          <w:sz w:val="18"/>
        </w:rPr>
        <w:t>=true</w:t>
      </w:r>
    </w:p>
    <w:p w14:paraId="2AA9F0F5" w14:textId="77777777" w:rsidR="00DF0B61" w:rsidRDefault="00DF0B61" w:rsidP="00DF0B6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48DBE4B" w14:textId="77777777" w:rsidR="00DF0B61" w:rsidRPr="00683DF0" w:rsidRDefault="00DF0B61" w:rsidP="00683DF0">
      <w:pPr>
        <w:pStyle w:val="af5"/>
        <w:ind w:leftChars="200" w:left="420"/>
        <w:rPr>
          <w:sz w:val="18"/>
        </w:rPr>
      </w:pPr>
      <w:bookmarkStart w:id="96" w:name="OLE_LINK135"/>
      <w:bookmarkStart w:id="97" w:name="OLE_LINK136"/>
      <w:bookmarkStart w:id="98" w:name="OLE_LINK137"/>
      <w:bookmarkStart w:id="99" w:name="OLE_LINK138"/>
      <w:r w:rsidRPr="00683DF0">
        <w:rPr>
          <w:sz w:val="18"/>
        </w:rPr>
        <w:t>hive.exec.dynamic.partition.mode</w:t>
      </w:r>
      <w:bookmarkEnd w:id="96"/>
      <w:bookmarkEnd w:id="97"/>
      <w:bookmarkEnd w:id="98"/>
      <w:bookmarkEnd w:id="99"/>
      <w:r w:rsidRPr="00683DF0">
        <w:rPr>
          <w:sz w:val="18"/>
        </w:rPr>
        <w:t>=nonstrict</w:t>
      </w:r>
    </w:p>
    <w:p w14:paraId="5CCA3489" w14:textId="77777777" w:rsidR="00DF0B61" w:rsidRDefault="00DF0B61" w:rsidP="00DF0B6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544E5E2F" w14:textId="77777777" w:rsidR="00DF0B61" w:rsidRPr="00683DF0" w:rsidRDefault="00DF0B61" w:rsidP="00683DF0">
      <w:pPr>
        <w:pStyle w:val="af5"/>
        <w:ind w:leftChars="200" w:left="420"/>
        <w:rPr>
          <w:sz w:val="18"/>
        </w:rPr>
      </w:pPr>
      <w:r w:rsidRPr="00683DF0">
        <w:rPr>
          <w:sz w:val="18"/>
        </w:rPr>
        <w:t>hive.exec.max.dynamic.partitions=1000</w:t>
      </w:r>
    </w:p>
    <w:p w14:paraId="5D8018EC" w14:textId="392213FB" w:rsidR="00DF0B61" w:rsidRDefault="00DF0B61" w:rsidP="00DF0B6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6490C80" w14:textId="77777777" w:rsidR="00DF0B61" w:rsidRPr="00683DF0" w:rsidRDefault="00DF0B61" w:rsidP="00683DF0">
      <w:pPr>
        <w:pStyle w:val="af5"/>
        <w:ind w:leftChars="200" w:left="420"/>
        <w:rPr>
          <w:sz w:val="18"/>
        </w:rPr>
      </w:pPr>
      <w:r w:rsidRPr="00683DF0">
        <w:rPr>
          <w:sz w:val="18"/>
        </w:rPr>
        <w:t>hive.exec.max.dynamic.partitions.pernode=100</w:t>
      </w:r>
    </w:p>
    <w:p w14:paraId="0B713A28" w14:textId="77777777" w:rsidR="00DF0B61" w:rsidRDefault="00DF0B61" w:rsidP="00DF0B6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11D0D817" w14:textId="77777777" w:rsidR="00DF0B61" w:rsidRPr="00683DF0" w:rsidRDefault="00DF0B61" w:rsidP="00683DF0">
      <w:pPr>
        <w:pStyle w:val="af5"/>
        <w:ind w:leftChars="200" w:left="420"/>
        <w:rPr>
          <w:sz w:val="18"/>
        </w:rPr>
      </w:pPr>
      <w:r w:rsidRPr="00683DF0">
        <w:rPr>
          <w:sz w:val="18"/>
        </w:rPr>
        <w:t>hive.exec.max.created.files=100000</w:t>
      </w:r>
    </w:p>
    <w:p w14:paraId="13FEAFBE" w14:textId="77777777" w:rsidR="00DF0B61" w:rsidRDefault="00DF0B61" w:rsidP="00DF0B61">
      <w:r>
        <w:rPr>
          <w:rFonts w:hint="eastAsia"/>
        </w:rPr>
        <w:t>（</w:t>
      </w:r>
      <w:r>
        <w:t>6</w:t>
      </w:r>
      <w:r>
        <w:rPr>
          <w:rFonts w:hint="eastAsia"/>
        </w:rPr>
        <w:t>）当有空分区生成时，是否抛出异常。一般不需要设置。默认</w:t>
      </w:r>
      <w:r>
        <w:rPr>
          <w:rFonts w:hint="eastAsia"/>
        </w:rPr>
        <w:t>false</w:t>
      </w:r>
    </w:p>
    <w:p w14:paraId="2CA8C725" w14:textId="77777777" w:rsidR="00DF0B61" w:rsidRPr="00683DF0" w:rsidRDefault="00DF0B61" w:rsidP="00683DF0">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61EC95FB" w14:textId="5311035A" w:rsidR="00DF0B61" w:rsidRPr="00683DF0" w:rsidRDefault="00DF0B61" w:rsidP="00683DF0">
      <w:pPr>
        <w:ind w:firstLine="0"/>
        <w:rPr>
          <w:b/>
          <w:bCs/>
          <w:lang w:val="en-US"/>
        </w:rPr>
      </w:pPr>
      <w:r w:rsidRPr="00683DF0">
        <w:rPr>
          <w:b/>
          <w:bCs/>
          <w:lang w:val="en-US"/>
        </w:rPr>
        <w:t>2</w:t>
      </w:r>
      <w:r w:rsidR="00683DF0">
        <w:rPr>
          <w:rFonts w:hint="eastAsia"/>
          <w:b/>
          <w:bCs/>
          <w:lang w:val="en-US"/>
        </w:rPr>
        <w:t>）</w:t>
      </w:r>
      <w:r w:rsidRPr="00683DF0">
        <w:rPr>
          <w:rFonts w:hint="eastAsia"/>
          <w:b/>
          <w:bCs/>
          <w:lang w:val="en-US"/>
        </w:rPr>
        <w:t>案例实操</w:t>
      </w:r>
    </w:p>
    <w:p w14:paraId="4C429939" w14:textId="77777777" w:rsidR="00DF0B61" w:rsidRPr="00065E75" w:rsidRDefault="00DF0B61" w:rsidP="00DF0B61">
      <w:pPr>
        <w:rPr>
          <w:lang w:val="en-US"/>
        </w:rPr>
      </w:pPr>
      <w:r>
        <w:rPr>
          <w:rFonts w:hint="eastAsia"/>
        </w:rPr>
        <w:t>需求</w:t>
      </w:r>
      <w:r w:rsidRPr="00065E75">
        <w:rPr>
          <w:rFonts w:hint="eastAsia"/>
          <w:lang w:val="en-US"/>
        </w:rPr>
        <w:t>：</w:t>
      </w:r>
      <w:r>
        <w:rPr>
          <w:rFonts w:hint="eastAsia"/>
        </w:rPr>
        <w:t>将</w:t>
      </w:r>
      <w:r w:rsidRPr="00065E75">
        <w:rPr>
          <w:rFonts w:hint="eastAsia"/>
          <w:lang w:val="en-US"/>
        </w:rPr>
        <w:t>dept</w:t>
      </w:r>
      <w:r>
        <w:rPr>
          <w:rFonts w:hint="eastAsia"/>
        </w:rPr>
        <w:t>表中的数据按照地区</w:t>
      </w:r>
      <w:r w:rsidRPr="00065E75">
        <w:rPr>
          <w:rFonts w:hint="eastAsia"/>
          <w:lang w:val="en-US"/>
        </w:rPr>
        <w:t>（</w:t>
      </w:r>
      <w:r w:rsidRPr="00065E75">
        <w:rPr>
          <w:rFonts w:hint="eastAsia"/>
          <w:lang w:val="en-US"/>
        </w:rPr>
        <w:t>loc</w:t>
      </w:r>
      <w:r>
        <w:rPr>
          <w:rFonts w:hint="eastAsia"/>
        </w:rPr>
        <w:t>字段</w:t>
      </w:r>
      <w:r w:rsidRPr="00065E75">
        <w:rPr>
          <w:rFonts w:hint="eastAsia"/>
          <w:lang w:val="en-US"/>
        </w:rPr>
        <w:t>），</w:t>
      </w:r>
      <w:r>
        <w:rPr>
          <w:rFonts w:hint="eastAsia"/>
        </w:rPr>
        <w:t>插入到目标表</w:t>
      </w:r>
      <w:r w:rsidRPr="00065E75">
        <w:rPr>
          <w:lang w:val="en-US"/>
        </w:rPr>
        <w:t>dept_partition</w:t>
      </w:r>
      <w:r>
        <w:rPr>
          <w:rFonts w:hint="eastAsia"/>
        </w:rPr>
        <w:t>的相应分区中。</w:t>
      </w:r>
    </w:p>
    <w:p w14:paraId="31FCEDC9" w14:textId="37B88622" w:rsidR="00DF0B61" w:rsidRDefault="00DF0B61" w:rsidP="00DF0B61">
      <w:r>
        <w:rPr>
          <w:rFonts w:hint="eastAsia"/>
        </w:rPr>
        <w:t>（</w:t>
      </w:r>
      <w:r>
        <w:rPr>
          <w:rFonts w:hint="eastAsia"/>
        </w:rPr>
        <w:t>1</w:t>
      </w:r>
      <w:r>
        <w:rPr>
          <w:rFonts w:hint="eastAsia"/>
        </w:rPr>
        <w:t>）创建目标分区表</w:t>
      </w:r>
    </w:p>
    <w:p w14:paraId="33A1BD1A" w14:textId="77777777" w:rsidR="00683DF0" w:rsidRPr="00683DF0" w:rsidRDefault="00683DF0" w:rsidP="00683DF0">
      <w:pPr>
        <w:pStyle w:val="af5"/>
        <w:ind w:leftChars="200" w:left="420"/>
        <w:rPr>
          <w:sz w:val="18"/>
        </w:rPr>
      </w:pPr>
      <w:r w:rsidRPr="00683DF0">
        <w:rPr>
          <w:sz w:val="18"/>
        </w:rPr>
        <w:t xml:space="preserve">hive (default)&gt; create table </w:t>
      </w:r>
      <w:proofErr w:type="spellStart"/>
      <w:r w:rsidRPr="00683DF0">
        <w:rPr>
          <w:sz w:val="18"/>
        </w:rPr>
        <w:t>dept_</w:t>
      </w:r>
      <w:proofErr w:type="gramStart"/>
      <w:r w:rsidRPr="00683DF0">
        <w:rPr>
          <w:sz w:val="18"/>
        </w:rPr>
        <w:t>partition</w:t>
      </w:r>
      <w:proofErr w:type="spellEnd"/>
      <w:r w:rsidRPr="00683DF0">
        <w:rPr>
          <w:sz w:val="18"/>
        </w:rPr>
        <w:t>(</w:t>
      </w:r>
      <w:proofErr w:type="gramEnd"/>
      <w:r w:rsidRPr="00683DF0">
        <w:rPr>
          <w:sz w:val="18"/>
        </w:rPr>
        <w:t>id int, name string) partitioned</w:t>
      </w:r>
    </w:p>
    <w:p w14:paraId="3CFEA6EF" w14:textId="5EE058B3" w:rsidR="00683DF0" w:rsidRPr="00683DF0" w:rsidRDefault="00683DF0" w:rsidP="00683DF0">
      <w:pPr>
        <w:pStyle w:val="af5"/>
        <w:ind w:leftChars="200" w:left="420"/>
        <w:rPr>
          <w:sz w:val="18"/>
        </w:rPr>
      </w:pPr>
      <w:r w:rsidRPr="00683DF0">
        <w:rPr>
          <w:sz w:val="18"/>
        </w:rPr>
        <w:t>by (location int) row format delimited fields terminated by '\t';</w:t>
      </w:r>
    </w:p>
    <w:tbl>
      <w:tblPr>
        <w:tblW w:w="7904" w:type="dxa"/>
        <w:tblInd w:w="426" w:type="dxa"/>
        <w:tblLayout w:type="fixed"/>
        <w:tblLook w:val="04A0" w:firstRow="1" w:lastRow="0" w:firstColumn="1" w:lastColumn="0" w:noHBand="0" w:noVBand="1"/>
      </w:tblPr>
      <w:tblGrid>
        <w:gridCol w:w="7904"/>
      </w:tblGrid>
      <w:tr w:rsidR="00DF0B61" w:rsidRPr="00065E75" w14:paraId="2BAA4B80" w14:textId="77777777" w:rsidTr="00683DF0">
        <w:tc>
          <w:tcPr>
            <w:tcW w:w="7904" w:type="dxa"/>
            <w:hideMark/>
          </w:tcPr>
          <w:p w14:paraId="23F5E6F7" w14:textId="388DEC8C" w:rsidR="00DF0B61" w:rsidRPr="00104E1E" w:rsidRDefault="00DF0B61" w:rsidP="00D832F9">
            <w:pPr>
              <w:pStyle w:val="af5"/>
            </w:pPr>
          </w:p>
        </w:tc>
      </w:tr>
    </w:tbl>
    <w:p w14:paraId="3F1F4910" w14:textId="191EF196" w:rsidR="00DF0B61" w:rsidRDefault="00DF0B61" w:rsidP="00DF0B61">
      <w:r>
        <w:rPr>
          <w:rFonts w:hint="eastAsia"/>
        </w:rPr>
        <w:t>（</w:t>
      </w:r>
      <w:r>
        <w:rPr>
          <w:rFonts w:hint="eastAsia"/>
        </w:rPr>
        <w:t>2</w:t>
      </w:r>
      <w:r>
        <w:rPr>
          <w:rFonts w:hint="eastAsia"/>
        </w:rPr>
        <w:t>）设置动态分区</w:t>
      </w:r>
    </w:p>
    <w:p w14:paraId="1104C094" w14:textId="77777777" w:rsidR="00683DF0" w:rsidRPr="00683DF0" w:rsidRDefault="00683DF0" w:rsidP="00683DF0">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5326C29C" w14:textId="7E5CA270" w:rsidR="00683DF0" w:rsidRPr="00683DF0" w:rsidRDefault="00683DF0" w:rsidP="00683DF0">
      <w:pPr>
        <w:pStyle w:val="af5"/>
        <w:ind w:leftChars="200" w:left="420"/>
        <w:rPr>
          <w:sz w:val="18"/>
        </w:rPr>
      </w:pPr>
      <w:r w:rsidRPr="00683DF0">
        <w:rPr>
          <w:sz w:val="18"/>
        </w:rPr>
        <w:t xml:space="preserve">hive (default)&gt; insert into table </w:t>
      </w:r>
      <w:proofErr w:type="spellStart"/>
      <w:r w:rsidRPr="00683DF0">
        <w:rPr>
          <w:sz w:val="18"/>
        </w:rPr>
        <w:t>dept_partition</w:t>
      </w:r>
      <w:proofErr w:type="spellEnd"/>
      <w:r w:rsidRPr="00683DF0">
        <w:rPr>
          <w:sz w:val="18"/>
        </w:rPr>
        <w:t xml:space="preserve"> partition(location)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1564E737" w14:textId="77777777" w:rsidR="00DF0B61" w:rsidRDefault="00DF0B61" w:rsidP="00DF0B6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5B06E765" w14:textId="77777777" w:rsidR="00DF0B61" w:rsidRPr="00683DF0" w:rsidRDefault="00DF0B61" w:rsidP="00683DF0">
      <w:pPr>
        <w:pStyle w:val="af5"/>
        <w:ind w:leftChars="200" w:left="420"/>
        <w:rPr>
          <w:sz w:val="18"/>
        </w:rPr>
      </w:pPr>
      <w:r w:rsidRPr="00683DF0">
        <w:rPr>
          <w:sz w:val="18"/>
        </w:rPr>
        <w:t>hive (default)&gt; show partitions dept_partition;</w:t>
      </w:r>
    </w:p>
    <w:p w14:paraId="606B9146" w14:textId="56360006" w:rsidR="00DF0B61" w:rsidRDefault="00DF0B61" w:rsidP="001E29DE">
      <w:pPr>
        <w:pStyle w:val="af7"/>
        <w:ind w:firstLine="420"/>
      </w:pPr>
      <w:r w:rsidRPr="00FD20CA">
        <w:rPr>
          <w:rFonts w:hint="eastAsia"/>
        </w:rPr>
        <w:t>思考：目标分区表是如何匹配到分区字段的？</w:t>
      </w:r>
    </w:p>
    <w:p w14:paraId="458C6EC3" w14:textId="3915A504" w:rsidR="00804E62"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0.2 </w:t>
      </w:r>
      <w:proofErr w:type="gramStart"/>
      <w:r w:rsidR="00804E62" w:rsidRPr="00D832F9">
        <w:rPr>
          <w:rFonts w:ascii="Times New Roman" w:hAnsi="Times New Roman"/>
          <w:snapToGrid/>
          <w:position w:val="0"/>
          <w:sz w:val="28"/>
          <w:szCs w:val="28"/>
          <w:lang w:val="en-US"/>
        </w:rPr>
        <w:t>分桶表</w:t>
      </w:r>
      <w:proofErr w:type="gramEnd"/>
    </w:p>
    <w:p w14:paraId="37820156" w14:textId="77777777" w:rsidR="00804E62" w:rsidRDefault="00804E62" w:rsidP="00804E62">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117A198F" w14:textId="77777777" w:rsidR="00804E62" w:rsidRDefault="00804E62" w:rsidP="00804E62">
      <w:r>
        <w:t>分桶是将数据集分解成更容易管理的若干部分的另一个技术。</w:t>
      </w:r>
    </w:p>
    <w:p w14:paraId="14334A36" w14:textId="77777777" w:rsidR="00804E62" w:rsidRDefault="00804E62" w:rsidP="00804E62">
      <w:r>
        <w:t>分区针对的是数据的存储路径；分桶针对的是数据文件。</w:t>
      </w:r>
    </w:p>
    <w:p w14:paraId="0EB2A321" w14:textId="70FDAC65" w:rsidR="00804E62" w:rsidRPr="003F50AF" w:rsidRDefault="00804E62" w:rsidP="003F50AF">
      <w:pPr>
        <w:ind w:firstLine="0"/>
        <w:rPr>
          <w:b/>
          <w:bCs/>
          <w:lang w:val="en-US"/>
        </w:rPr>
      </w:pPr>
      <w:r w:rsidRPr="003F50AF">
        <w:rPr>
          <w:b/>
          <w:bCs/>
          <w:lang w:val="en-US"/>
        </w:rPr>
        <w:t>1</w:t>
      </w:r>
      <w:r w:rsidR="003F50AF">
        <w:rPr>
          <w:rFonts w:hint="eastAsia"/>
          <w:b/>
          <w:bCs/>
          <w:lang w:val="en-US"/>
        </w:rPr>
        <w:t>）</w:t>
      </w:r>
      <w:r w:rsidRPr="003F50AF">
        <w:rPr>
          <w:b/>
          <w:bCs/>
          <w:lang w:val="en-US"/>
        </w:rPr>
        <w:t>先创建</w:t>
      </w:r>
      <w:proofErr w:type="gramStart"/>
      <w:r w:rsidRPr="003F50AF">
        <w:rPr>
          <w:b/>
          <w:bCs/>
          <w:lang w:val="en-US"/>
        </w:rPr>
        <w:t>分桶表</w:t>
      </w:r>
      <w:proofErr w:type="gramEnd"/>
      <w:r w:rsidRPr="003F50AF">
        <w:rPr>
          <w:b/>
          <w:bCs/>
          <w:lang w:val="en-US"/>
        </w:rPr>
        <w:t>，通过直接导入数据文件的方式</w:t>
      </w:r>
    </w:p>
    <w:p w14:paraId="7628F497" w14:textId="330C5569" w:rsidR="00804E62" w:rsidRDefault="003F50AF" w:rsidP="003F50AF">
      <w:r>
        <w:rPr>
          <w:rFonts w:hint="eastAsia"/>
        </w:rPr>
        <w:t>（</w:t>
      </w:r>
      <w:r>
        <w:rPr>
          <w:rFonts w:hint="eastAsia"/>
        </w:rPr>
        <w:t>1</w:t>
      </w:r>
      <w:r>
        <w:rPr>
          <w:rFonts w:hint="eastAsia"/>
        </w:rPr>
        <w:t>）</w:t>
      </w:r>
      <w:r w:rsidR="00804E62">
        <w:t>数据准备</w:t>
      </w:r>
    </w:p>
    <w:bookmarkStart w:id="100" w:name="OLE_LINK16"/>
    <w:bookmarkStart w:id="101" w:name="OLE_LINK17"/>
    <w:bookmarkStart w:id="102" w:name="OLE_LINK18"/>
    <w:bookmarkStart w:id="103" w:name="OLE_LINK19"/>
    <w:bookmarkStart w:id="104" w:name="OLE_LINK32"/>
    <w:bookmarkStart w:id="105" w:name="OLE_LINK33"/>
    <w:bookmarkStart w:id="106" w:name="OLE_LINK34"/>
    <w:p w14:paraId="1C3C2943" w14:textId="77777777" w:rsidR="00804E62" w:rsidRDefault="00804E62" w:rsidP="00804E62">
      <w:r>
        <w:object w:dxaOrig="1140" w:dyaOrig="840" w14:anchorId="39E29C21">
          <v:shape id="_x0000_i1030" type="#_x0000_t75" style="width:42.55pt;height:29.45pt" o:ole="">
            <v:imagedata r:id="rId26" o:title=""/>
          </v:shape>
          <o:OLEObject Type="Embed" ProgID="Package" ShapeID="_x0000_i1030" DrawAspect="Content" ObjectID="_1671200803" r:id="rId27"/>
        </w:object>
      </w:r>
      <w:bookmarkEnd w:id="100"/>
      <w:bookmarkEnd w:id="101"/>
      <w:bookmarkEnd w:id="102"/>
      <w:bookmarkEnd w:id="103"/>
      <w:bookmarkEnd w:id="104"/>
      <w:bookmarkEnd w:id="105"/>
      <w:bookmarkEnd w:id="106"/>
    </w:p>
    <w:p w14:paraId="4B07B21A" w14:textId="5A0F599E" w:rsidR="00804E62" w:rsidRDefault="003F50AF" w:rsidP="003F50AF">
      <w:r>
        <w:rPr>
          <w:rFonts w:hint="eastAsia"/>
        </w:rPr>
        <w:t>（</w:t>
      </w:r>
      <w:r>
        <w:rPr>
          <w:rFonts w:hint="eastAsia"/>
        </w:rPr>
        <w:t>2</w:t>
      </w:r>
      <w:r>
        <w:rPr>
          <w:rFonts w:hint="eastAsia"/>
        </w:rPr>
        <w:t>）</w:t>
      </w:r>
      <w:r w:rsidR="00804E62">
        <w:rPr>
          <w:rFonts w:hint="eastAsia"/>
        </w:rPr>
        <w:t>创建</w:t>
      </w:r>
      <w:proofErr w:type="gramStart"/>
      <w:r w:rsidR="00804E62">
        <w:rPr>
          <w:rFonts w:hint="eastAsia"/>
        </w:rPr>
        <w:t>分桶表</w:t>
      </w:r>
      <w:proofErr w:type="gramEnd"/>
    </w:p>
    <w:p w14:paraId="01486338" w14:textId="77777777" w:rsidR="00804E62" w:rsidRPr="00823F44" w:rsidRDefault="00804E62" w:rsidP="00823F44">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511311AB" w14:textId="77777777" w:rsidR="00804E62" w:rsidRPr="00823F44" w:rsidRDefault="00804E62" w:rsidP="00823F44">
      <w:pPr>
        <w:pStyle w:val="af5"/>
        <w:ind w:leftChars="200" w:left="420"/>
        <w:rPr>
          <w:sz w:val="18"/>
        </w:rPr>
      </w:pPr>
      <w:r w:rsidRPr="00823F44">
        <w:rPr>
          <w:sz w:val="18"/>
        </w:rPr>
        <w:t xml:space="preserve">clustered by(id) </w:t>
      </w:r>
    </w:p>
    <w:p w14:paraId="63999B0C" w14:textId="77777777" w:rsidR="00804E62" w:rsidRPr="00823F44" w:rsidRDefault="00804E62" w:rsidP="00823F44">
      <w:pPr>
        <w:pStyle w:val="af5"/>
        <w:ind w:leftChars="200" w:left="420"/>
        <w:rPr>
          <w:sz w:val="18"/>
        </w:rPr>
      </w:pPr>
      <w:r w:rsidRPr="00823F44">
        <w:rPr>
          <w:sz w:val="18"/>
        </w:rPr>
        <w:t>into 4 buckets</w:t>
      </w:r>
    </w:p>
    <w:p w14:paraId="16DDFD12" w14:textId="77777777" w:rsidR="00804E62" w:rsidRPr="00823F44" w:rsidRDefault="00804E62" w:rsidP="00823F44">
      <w:pPr>
        <w:pStyle w:val="af5"/>
        <w:ind w:leftChars="200" w:left="420"/>
        <w:rPr>
          <w:sz w:val="18"/>
        </w:rPr>
      </w:pPr>
      <w:r w:rsidRPr="00823F44">
        <w:rPr>
          <w:sz w:val="18"/>
        </w:rPr>
        <w:t>row format delimited fields terminated by '\t';</w:t>
      </w:r>
    </w:p>
    <w:p w14:paraId="5D42499E" w14:textId="495560B3" w:rsidR="00804E62" w:rsidRPr="00CB2224" w:rsidRDefault="003F50AF" w:rsidP="003F50AF">
      <w:r>
        <w:rPr>
          <w:rFonts w:hint="eastAsia"/>
        </w:rPr>
        <w:t>（</w:t>
      </w:r>
      <w:r>
        <w:rPr>
          <w:rFonts w:hint="eastAsia"/>
        </w:rPr>
        <w:t>3</w:t>
      </w:r>
      <w:r>
        <w:rPr>
          <w:rFonts w:hint="eastAsia"/>
        </w:rPr>
        <w:t>）</w:t>
      </w:r>
      <w:r w:rsidR="00804E62">
        <w:rPr>
          <w:rFonts w:hint="eastAsia"/>
        </w:rPr>
        <w:t>查看表结构</w:t>
      </w:r>
    </w:p>
    <w:p w14:paraId="530F2770" w14:textId="77777777" w:rsidR="00804E62" w:rsidRPr="00823F44" w:rsidRDefault="00804E62" w:rsidP="00823F44">
      <w:pPr>
        <w:pStyle w:val="af5"/>
        <w:ind w:leftChars="200" w:left="420"/>
        <w:rPr>
          <w:sz w:val="18"/>
        </w:rPr>
      </w:pPr>
      <w:r w:rsidRPr="00823F44">
        <w:rPr>
          <w:sz w:val="18"/>
        </w:rPr>
        <w:t>hive (default)&gt; desc formatted stu_buck;</w:t>
      </w:r>
    </w:p>
    <w:p w14:paraId="0768C2E4" w14:textId="77777777" w:rsidR="00804E62" w:rsidRPr="00823F44" w:rsidRDefault="00804E62" w:rsidP="00823F44">
      <w:pPr>
        <w:pStyle w:val="af5"/>
        <w:ind w:leftChars="200" w:left="420"/>
        <w:rPr>
          <w:sz w:val="18"/>
        </w:rPr>
      </w:pPr>
      <w:r w:rsidRPr="00823F44">
        <w:rPr>
          <w:sz w:val="18"/>
        </w:rPr>
        <w:t xml:space="preserve">Num Buckets:            4     </w:t>
      </w:r>
    </w:p>
    <w:p w14:paraId="59095814" w14:textId="72E2A6E1" w:rsidR="00804E62" w:rsidRPr="00CB2224" w:rsidRDefault="003F50AF" w:rsidP="003F50AF">
      <w:r>
        <w:rPr>
          <w:rFonts w:hint="eastAsia"/>
        </w:rPr>
        <w:t>（</w:t>
      </w:r>
      <w:r>
        <w:rPr>
          <w:rFonts w:hint="eastAsia"/>
        </w:rPr>
        <w:t>4</w:t>
      </w:r>
      <w:r>
        <w:rPr>
          <w:rFonts w:hint="eastAsia"/>
        </w:rPr>
        <w:t>）</w:t>
      </w:r>
      <w:r w:rsidR="00804E62">
        <w:rPr>
          <w:rFonts w:hint="eastAsia"/>
        </w:rPr>
        <w:t>导入数据</w:t>
      </w:r>
      <w:proofErr w:type="gramStart"/>
      <w:r w:rsidR="00804E62">
        <w:rPr>
          <w:rFonts w:hint="eastAsia"/>
        </w:rPr>
        <w:t>到分桶表中</w:t>
      </w:r>
      <w:proofErr w:type="gramEnd"/>
    </w:p>
    <w:p w14:paraId="5684DA65" w14:textId="77777777" w:rsidR="00804E62" w:rsidRPr="00823F44" w:rsidRDefault="00804E62" w:rsidP="00823F44">
      <w:pPr>
        <w:pStyle w:val="af5"/>
        <w:ind w:leftChars="200" w:left="420"/>
        <w:rPr>
          <w:sz w:val="18"/>
        </w:rPr>
      </w:pPr>
      <w:r w:rsidRPr="00823F44">
        <w:rPr>
          <w:sz w:val="18"/>
        </w:rPr>
        <w:t>hive (default)&gt; load data local inpath '/opt/module/datas/student.txt' into table</w:t>
      </w:r>
    </w:p>
    <w:p w14:paraId="41BB3A72" w14:textId="77777777" w:rsidR="00804E62" w:rsidRPr="00823F44" w:rsidRDefault="00804E62" w:rsidP="00823F44">
      <w:pPr>
        <w:pStyle w:val="af5"/>
        <w:ind w:leftChars="200" w:left="420"/>
        <w:rPr>
          <w:sz w:val="18"/>
        </w:rPr>
      </w:pPr>
      <w:r w:rsidRPr="00823F44">
        <w:rPr>
          <w:sz w:val="18"/>
        </w:rPr>
        <w:t xml:space="preserve"> stu_buck;</w:t>
      </w:r>
    </w:p>
    <w:p w14:paraId="46BDF484" w14:textId="5143B310" w:rsidR="00804E62" w:rsidRPr="00E22B33" w:rsidRDefault="003F50AF" w:rsidP="003F50AF">
      <w:r>
        <w:rPr>
          <w:rFonts w:hint="eastAsia"/>
        </w:rPr>
        <w:t>（</w:t>
      </w:r>
      <w:r>
        <w:rPr>
          <w:rFonts w:hint="eastAsia"/>
        </w:rPr>
        <w:t>5</w:t>
      </w:r>
      <w:r>
        <w:rPr>
          <w:rFonts w:hint="eastAsia"/>
        </w:rPr>
        <w:t>）</w:t>
      </w:r>
      <w:r w:rsidR="00804E62">
        <w:t>查看创建</w:t>
      </w:r>
      <w:proofErr w:type="gramStart"/>
      <w:r w:rsidR="00804E62">
        <w:t>的分桶表中</w:t>
      </w:r>
      <w:proofErr w:type="gramEnd"/>
      <w:r w:rsidR="00804E62">
        <w:t>是否分成</w:t>
      </w:r>
      <w:r w:rsidR="00804E62">
        <w:t>4</w:t>
      </w:r>
      <w:r w:rsidR="00804E62">
        <w:t>个桶</w:t>
      </w:r>
    </w:p>
    <w:p w14:paraId="005A4246" w14:textId="77777777" w:rsidR="00804E62" w:rsidRDefault="00804E62" w:rsidP="00804E62">
      <w:r>
        <w:rPr>
          <w:noProof/>
        </w:rPr>
        <w:drawing>
          <wp:inline distT="0" distB="0" distL="0" distR="0" wp14:anchorId="09262545" wp14:editId="02D57059">
            <wp:extent cx="4958080" cy="1532890"/>
            <wp:effectExtent l="19050" t="19050" r="13970" b="1016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w="12700">
                      <a:solidFill>
                        <a:schemeClr val="tx1"/>
                      </a:solidFill>
                    </a:ln>
                  </pic:spPr>
                </pic:pic>
              </a:graphicData>
            </a:graphic>
          </wp:inline>
        </w:drawing>
      </w:r>
    </w:p>
    <w:p w14:paraId="0CC3C767" w14:textId="6874BD95" w:rsidR="00804E62" w:rsidRDefault="003F50AF" w:rsidP="003F50AF">
      <w:r>
        <w:rPr>
          <w:rFonts w:hint="eastAsia"/>
        </w:rPr>
        <w:t>（</w:t>
      </w:r>
      <w:r>
        <w:rPr>
          <w:rFonts w:hint="eastAsia"/>
        </w:rPr>
        <w:t>6</w:t>
      </w:r>
      <w:r>
        <w:rPr>
          <w:rFonts w:hint="eastAsia"/>
        </w:rPr>
        <w:t>）</w:t>
      </w:r>
      <w:proofErr w:type="gramStart"/>
      <w:r w:rsidR="00804E62">
        <w:rPr>
          <w:rFonts w:hint="eastAsia"/>
        </w:rPr>
        <w:t>查询分桶</w:t>
      </w:r>
      <w:proofErr w:type="gramEnd"/>
      <w:r w:rsidR="00804E62">
        <w:rPr>
          <w:rFonts w:hint="eastAsia"/>
        </w:rPr>
        <w:t>的数据</w:t>
      </w:r>
    </w:p>
    <w:p w14:paraId="4DC5856C" w14:textId="77777777" w:rsidR="00804E62" w:rsidRPr="003F50AF" w:rsidRDefault="00804E62" w:rsidP="00823F44">
      <w:pPr>
        <w:pStyle w:val="af5"/>
        <w:ind w:leftChars="200" w:left="420"/>
        <w:rPr>
          <w:sz w:val="18"/>
        </w:rPr>
      </w:pPr>
      <w:r w:rsidRPr="003F50AF">
        <w:rPr>
          <w:sz w:val="18"/>
        </w:rPr>
        <w:t>select * from stu_buck;</w:t>
      </w:r>
    </w:p>
    <w:p w14:paraId="2D9C5342" w14:textId="77777777" w:rsidR="00804E62" w:rsidRPr="003F50AF" w:rsidRDefault="00804E62" w:rsidP="00823F44">
      <w:pPr>
        <w:pStyle w:val="af5"/>
        <w:ind w:leftChars="200" w:left="420"/>
        <w:rPr>
          <w:sz w:val="18"/>
        </w:rPr>
      </w:pPr>
      <w:r w:rsidRPr="003F50AF">
        <w:rPr>
          <w:sz w:val="18"/>
        </w:rPr>
        <w:t>OK</w:t>
      </w:r>
    </w:p>
    <w:p w14:paraId="6132C857" w14:textId="77777777" w:rsidR="00804E62" w:rsidRPr="003F50AF" w:rsidRDefault="00804E62" w:rsidP="00823F44">
      <w:pPr>
        <w:pStyle w:val="af5"/>
        <w:ind w:leftChars="200" w:left="420"/>
        <w:rPr>
          <w:sz w:val="18"/>
        </w:rPr>
      </w:pPr>
      <w:r w:rsidRPr="003F50AF">
        <w:rPr>
          <w:sz w:val="18"/>
        </w:rPr>
        <w:t>stu_buck.id     stu_buck.name</w:t>
      </w:r>
    </w:p>
    <w:p w14:paraId="743CA8BD" w14:textId="77777777" w:rsidR="00804E62" w:rsidRPr="003F50AF" w:rsidRDefault="00804E62" w:rsidP="00823F44">
      <w:pPr>
        <w:pStyle w:val="af5"/>
        <w:ind w:leftChars="200" w:left="420"/>
        <w:rPr>
          <w:sz w:val="18"/>
        </w:rPr>
      </w:pPr>
      <w:r w:rsidRPr="003F50AF">
        <w:rPr>
          <w:sz w:val="18"/>
        </w:rPr>
        <w:t>1004    ss4</w:t>
      </w:r>
    </w:p>
    <w:p w14:paraId="56225385" w14:textId="77777777" w:rsidR="00804E62" w:rsidRPr="003F50AF" w:rsidRDefault="00804E62" w:rsidP="00823F44">
      <w:pPr>
        <w:pStyle w:val="af5"/>
        <w:ind w:leftChars="200" w:left="420"/>
        <w:rPr>
          <w:sz w:val="18"/>
        </w:rPr>
      </w:pPr>
      <w:r w:rsidRPr="003F50AF">
        <w:rPr>
          <w:sz w:val="18"/>
        </w:rPr>
        <w:t>1008    ss8</w:t>
      </w:r>
    </w:p>
    <w:p w14:paraId="7DEAEEB4" w14:textId="77777777" w:rsidR="00804E62" w:rsidRPr="003F50AF" w:rsidRDefault="00804E62" w:rsidP="00823F44">
      <w:pPr>
        <w:pStyle w:val="af5"/>
        <w:ind w:leftChars="200" w:left="420"/>
        <w:rPr>
          <w:sz w:val="18"/>
        </w:rPr>
      </w:pPr>
      <w:r w:rsidRPr="003F50AF">
        <w:rPr>
          <w:sz w:val="18"/>
        </w:rPr>
        <w:t>1012    ss12</w:t>
      </w:r>
    </w:p>
    <w:p w14:paraId="38D463FB" w14:textId="77777777" w:rsidR="00804E62" w:rsidRPr="003F50AF" w:rsidRDefault="00804E62" w:rsidP="00823F44">
      <w:pPr>
        <w:pStyle w:val="af5"/>
        <w:ind w:leftChars="200" w:left="420"/>
        <w:rPr>
          <w:sz w:val="18"/>
        </w:rPr>
      </w:pPr>
      <w:r w:rsidRPr="003F50AF">
        <w:rPr>
          <w:sz w:val="18"/>
        </w:rPr>
        <w:t>1016    ss16</w:t>
      </w:r>
    </w:p>
    <w:p w14:paraId="470C5FF0" w14:textId="77777777" w:rsidR="00804E62" w:rsidRPr="003F50AF" w:rsidRDefault="00804E62" w:rsidP="00823F44">
      <w:pPr>
        <w:pStyle w:val="af5"/>
        <w:ind w:leftChars="200" w:left="420"/>
        <w:rPr>
          <w:sz w:val="18"/>
        </w:rPr>
      </w:pPr>
      <w:r w:rsidRPr="003F50AF">
        <w:rPr>
          <w:sz w:val="18"/>
        </w:rPr>
        <w:t>1001    ss1</w:t>
      </w:r>
    </w:p>
    <w:p w14:paraId="40C9462A" w14:textId="77777777" w:rsidR="00804E62" w:rsidRPr="003F50AF" w:rsidRDefault="00804E62" w:rsidP="00823F44">
      <w:pPr>
        <w:pStyle w:val="af5"/>
        <w:ind w:leftChars="200" w:left="420"/>
        <w:rPr>
          <w:sz w:val="18"/>
        </w:rPr>
      </w:pPr>
      <w:r w:rsidRPr="003F50AF">
        <w:rPr>
          <w:sz w:val="18"/>
        </w:rPr>
        <w:lastRenderedPageBreak/>
        <w:t>1005    ss5</w:t>
      </w:r>
    </w:p>
    <w:p w14:paraId="04959A25" w14:textId="77777777" w:rsidR="00804E62" w:rsidRPr="003F50AF" w:rsidRDefault="00804E62" w:rsidP="00823F44">
      <w:pPr>
        <w:pStyle w:val="af5"/>
        <w:ind w:leftChars="200" w:left="420"/>
        <w:rPr>
          <w:sz w:val="18"/>
        </w:rPr>
      </w:pPr>
      <w:r w:rsidRPr="003F50AF">
        <w:rPr>
          <w:sz w:val="18"/>
        </w:rPr>
        <w:t>1009    ss9</w:t>
      </w:r>
    </w:p>
    <w:p w14:paraId="7A472B98" w14:textId="77777777" w:rsidR="00804E62" w:rsidRPr="003F50AF" w:rsidRDefault="00804E62" w:rsidP="00823F44">
      <w:pPr>
        <w:pStyle w:val="af5"/>
        <w:ind w:leftChars="200" w:left="420"/>
        <w:rPr>
          <w:sz w:val="18"/>
        </w:rPr>
      </w:pPr>
      <w:r w:rsidRPr="003F50AF">
        <w:rPr>
          <w:sz w:val="18"/>
        </w:rPr>
        <w:t>1013    ss13</w:t>
      </w:r>
    </w:p>
    <w:p w14:paraId="1760623A" w14:textId="77777777" w:rsidR="00804E62" w:rsidRPr="003F50AF" w:rsidRDefault="00804E62" w:rsidP="00823F44">
      <w:pPr>
        <w:pStyle w:val="af5"/>
        <w:ind w:leftChars="200" w:left="420"/>
        <w:rPr>
          <w:sz w:val="18"/>
        </w:rPr>
      </w:pPr>
      <w:r w:rsidRPr="003F50AF">
        <w:rPr>
          <w:sz w:val="18"/>
        </w:rPr>
        <w:t>1002    ss2</w:t>
      </w:r>
    </w:p>
    <w:p w14:paraId="67A51639" w14:textId="77777777" w:rsidR="00804E62" w:rsidRPr="003F50AF" w:rsidRDefault="00804E62" w:rsidP="00823F44">
      <w:pPr>
        <w:pStyle w:val="af5"/>
        <w:ind w:leftChars="200" w:left="420"/>
        <w:rPr>
          <w:sz w:val="18"/>
        </w:rPr>
      </w:pPr>
      <w:r w:rsidRPr="003F50AF">
        <w:rPr>
          <w:sz w:val="18"/>
        </w:rPr>
        <w:t>1006    ss6</w:t>
      </w:r>
    </w:p>
    <w:p w14:paraId="435269AA" w14:textId="77777777" w:rsidR="00804E62" w:rsidRPr="003F50AF" w:rsidRDefault="00804E62" w:rsidP="00823F44">
      <w:pPr>
        <w:pStyle w:val="af5"/>
        <w:ind w:leftChars="200" w:left="420"/>
        <w:rPr>
          <w:sz w:val="18"/>
        </w:rPr>
      </w:pPr>
      <w:r w:rsidRPr="003F50AF">
        <w:rPr>
          <w:sz w:val="18"/>
        </w:rPr>
        <w:t>1010    ss10</w:t>
      </w:r>
    </w:p>
    <w:p w14:paraId="4BAC7A3F" w14:textId="77777777" w:rsidR="00804E62" w:rsidRPr="003F50AF" w:rsidRDefault="00804E62" w:rsidP="00823F44">
      <w:pPr>
        <w:pStyle w:val="af5"/>
        <w:ind w:leftChars="200" w:left="420"/>
        <w:rPr>
          <w:sz w:val="18"/>
        </w:rPr>
      </w:pPr>
      <w:r w:rsidRPr="003F50AF">
        <w:rPr>
          <w:sz w:val="18"/>
        </w:rPr>
        <w:t>1014    ss14</w:t>
      </w:r>
    </w:p>
    <w:p w14:paraId="32DA9469" w14:textId="77777777" w:rsidR="00804E62" w:rsidRPr="003F50AF" w:rsidRDefault="00804E62" w:rsidP="00823F44">
      <w:pPr>
        <w:pStyle w:val="af5"/>
        <w:ind w:leftChars="200" w:left="420"/>
        <w:rPr>
          <w:sz w:val="18"/>
        </w:rPr>
      </w:pPr>
      <w:r w:rsidRPr="003F50AF">
        <w:rPr>
          <w:sz w:val="18"/>
        </w:rPr>
        <w:t>1003    ss3</w:t>
      </w:r>
    </w:p>
    <w:p w14:paraId="067C4B9A" w14:textId="77777777" w:rsidR="00804E62" w:rsidRPr="003F50AF" w:rsidRDefault="00804E62" w:rsidP="00823F44">
      <w:pPr>
        <w:pStyle w:val="af5"/>
        <w:ind w:leftChars="200" w:left="420"/>
        <w:rPr>
          <w:sz w:val="18"/>
        </w:rPr>
      </w:pPr>
      <w:r w:rsidRPr="003F50AF">
        <w:rPr>
          <w:sz w:val="18"/>
        </w:rPr>
        <w:t>1007    ss7</w:t>
      </w:r>
    </w:p>
    <w:p w14:paraId="696D030C" w14:textId="77777777" w:rsidR="00804E62" w:rsidRPr="003F50AF" w:rsidRDefault="00804E62" w:rsidP="00823F44">
      <w:pPr>
        <w:pStyle w:val="af5"/>
        <w:ind w:leftChars="200" w:left="420"/>
        <w:rPr>
          <w:sz w:val="18"/>
        </w:rPr>
      </w:pPr>
      <w:r w:rsidRPr="003F50AF">
        <w:rPr>
          <w:sz w:val="18"/>
        </w:rPr>
        <w:t>1011    ss11</w:t>
      </w:r>
    </w:p>
    <w:p w14:paraId="161AD4BB" w14:textId="77777777" w:rsidR="00804E62" w:rsidRPr="003F50AF" w:rsidRDefault="00804E62" w:rsidP="00823F44">
      <w:pPr>
        <w:pStyle w:val="af5"/>
        <w:ind w:leftChars="200" w:left="420"/>
        <w:rPr>
          <w:sz w:val="18"/>
        </w:rPr>
      </w:pPr>
      <w:r w:rsidRPr="003F50AF">
        <w:rPr>
          <w:sz w:val="18"/>
        </w:rPr>
        <w:t>1015    ss15</w:t>
      </w:r>
    </w:p>
    <w:p w14:paraId="1E5FB698" w14:textId="77777777" w:rsidR="00804E62" w:rsidRDefault="00804E62" w:rsidP="00804E62">
      <w:proofErr w:type="gramStart"/>
      <w:r>
        <w:rPr>
          <w:rFonts w:hint="eastAsia"/>
        </w:rPr>
        <w:t>分桶规则</w:t>
      </w:r>
      <w:proofErr w:type="gramEnd"/>
      <w:r>
        <w:rPr>
          <w:rFonts w:hint="eastAsia"/>
        </w:rPr>
        <w:t>：</w:t>
      </w:r>
    </w:p>
    <w:p w14:paraId="58ECA295" w14:textId="77777777" w:rsidR="00804E62" w:rsidRDefault="00804E62" w:rsidP="00804E62">
      <w:r>
        <w:rPr>
          <w:rFonts w:hint="eastAsia"/>
        </w:rPr>
        <w:t>根据结果可知：</w:t>
      </w:r>
      <w:r>
        <w:rPr>
          <w:rFonts w:hint="eastAsia"/>
        </w:rPr>
        <w:t>Hive</w:t>
      </w:r>
      <w:r>
        <w:rPr>
          <w:rFonts w:hint="eastAsia"/>
        </w:rPr>
        <w:t>的分桶采用对分桶字段的值进行哈希，然后除以桶的个数求余的方式决定该条记录存放在哪个桶当中</w:t>
      </w:r>
    </w:p>
    <w:p w14:paraId="7BA1E9D5" w14:textId="23ACA16C"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00BB6B95" w:rsidRPr="00D832F9">
        <w:rPr>
          <w:rFonts w:ascii="Times New Roman" w:hAnsi="Times New Roman"/>
          <w:snapToGrid/>
          <w:position w:val="0"/>
          <w:sz w:val="30"/>
          <w:szCs w:val="30"/>
          <w:lang w:val="en-US"/>
        </w:rPr>
        <w:t>企业级调优</w:t>
      </w:r>
      <w:proofErr w:type="gramEnd"/>
    </w:p>
    <w:p w14:paraId="0D948353" w14:textId="5F6DA0F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1 </w:t>
      </w:r>
      <w:r w:rsidR="00BB6B95" w:rsidRPr="00D832F9">
        <w:rPr>
          <w:rFonts w:ascii="Times New Roman" w:hAnsi="Times New Roman"/>
          <w:snapToGrid/>
          <w:position w:val="0"/>
          <w:sz w:val="28"/>
          <w:szCs w:val="28"/>
          <w:lang w:val="en-US"/>
        </w:rPr>
        <w:t>Fetch</w:t>
      </w:r>
      <w:r w:rsidR="00BB6B95" w:rsidRPr="00D832F9">
        <w:rPr>
          <w:rFonts w:ascii="Times New Roman" w:hAnsi="Times New Roman"/>
          <w:snapToGrid/>
          <w:position w:val="0"/>
          <w:sz w:val="28"/>
          <w:szCs w:val="28"/>
          <w:lang w:val="en-US"/>
        </w:rPr>
        <w:t>抓取</w:t>
      </w:r>
    </w:p>
    <w:p w14:paraId="157EACD8" w14:textId="77777777" w:rsidR="00BB6B95" w:rsidRPr="00DE70C4" w:rsidRDefault="00BB6B95" w:rsidP="00DD6336">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loyees;</w:t>
      </w:r>
      <w:r>
        <w:t>在这种情况下</w:t>
      </w:r>
      <w:r w:rsidRPr="00DE70C4">
        <w:rPr>
          <w:lang w:val="en-US"/>
        </w:rPr>
        <w:t>，</w:t>
      </w:r>
      <w:r w:rsidRPr="00DE70C4">
        <w:rPr>
          <w:lang w:val="en-US"/>
        </w:rPr>
        <w:t>Hive</w:t>
      </w:r>
      <w:r>
        <w:t>可以简单地读取</w:t>
      </w:r>
      <w:r w:rsidRPr="00DE70C4">
        <w:rPr>
          <w:lang w:val="en-US"/>
        </w:rPr>
        <w:t>employee</w:t>
      </w:r>
      <w:r>
        <w:t>对应的存储目录下的文件</w:t>
      </w:r>
      <w:r w:rsidRPr="00DE70C4">
        <w:rPr>
          <w:lang w:val="en-US"/>
        </w:rPr>
        <w:t>，</w:t>
      </w:r>
      <w:r>
        <w:t>然后输出查询结果到控制台。</w:t>
      </w:r>
    </w:p>
    <w:p w14:paraId="37B99BF5" w14:textId="62BD7ED3" w:rsidR="00BB6B95" w:rsidRPr="00065E75" w:rsidRDefault="00BB6B95" w:rsidP="00DD6336">
      <w:pPr>
        <w:rPr>
          <w:color w:val="FF0000"/>
          <w:lang w:val="en-US"/>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22DC75FB" w14:textId="77777777" w:rsidR="003F50AF" w:rsidRPr="003F50AF" w:rsidRDefault="003F50AF" w:rsidP="00823F44">
      <w:pPr>
        <w:pStyle w:val="af5"/>
        <w:ind w:leftChars="200" w:left="420"/>
        <w:rPr>
          <w:sz w:val="18"/>
        </w:rPr>
      </w:pPr>
      <w:r w:rsidRPr="003F50AF">
        <w:rPr>
          <w:sz w:val="18"/>
        </w:rPr>
        <w:t>&lt;property&gt;</w:t>
      </w:r>
    </w:p>
    <w:p w14:paraId="7EA6E6A3" w14:textId="77777777" w:rsidR="003F50AF" w:rsidRPr="003F50AF" w:rsidRDefault="003F50AF" w:rsidP="00823F44">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63EAEDDA" w14:textId="77777777" w:rsidR="003F50AF" w:rsidRPr="003F50AF" w:rsidRDefault="003F50AF" w:rsidP="00823F44">
      <w:pPr>
        <w:pStyle w:val="af5"/>
        <w:ind w:leftChars="200" w:left="420"/>
        <w:rPr>
          <w:sz w:val="18"/>
        </w:rPr>
      </w:pPr>
      <w:r w:rsidRPr="003F50AF">
        <w:rPr>
          <w:sz w:val="18"/>
        </w:rPr>
        <w:t xml:space="preserve">    &lt;value&gt;more&lt;/value&gt;</w:t>
      </w:r>
    </w:p>
    <w:p w14:paraId="46B3C11A" w14:textId="77777777" w:rsidR="003F50AF" w:rsidRPr="003F50AF" w:rsidRDefault="003F50AF" w:rsidP="00823F44">
      <w:pPr>
        <w:pStyle w:val="af5"/>
        <w:ind w:leftChars="200" w:left="420"/>
        <w:rPr>
          <w:sz w:val="18"/>
        </w:rPr>
      </w:pPr>
      <w:r w:rsidRPr="003F50AF">
        <w:rPr>
          <w:sz w:val="18"/>
        </w:rPr>
        <w:t xml:space="preserve">    &lt;description&gt;</w:t>
      </w:r>
    </w:p>
    <w:p w14:paraId="7903D46A" w14:textId="77777777" w:rsidR="003F50AF" w:rsidRPr="003F50AF" w:rsidRDefault="003F50AF" w:rsidP="00823F44">
      <w:pPr>
        <w:pStyle w:val="af5"/>
        <w:ind w:leftChars="200" w:left="420"/>
        <w:rPr>
          <w:sz w:val="18"/>
        </w:rPr>
      </w:pPr>
      <w:r w:rsidRPr="003F50AF">
        <w:rPr>
          <w:sz w:val="18"/>
        </w:rPr>
        <w:t xml:space="preserve">      Expects one of [none, minimal, more].</w:t>
      </w:r>
    </w:p>
    <w:p w14:paraId="22F8DBC6" w14:textId="77777777" w:rsidR="003F50AF" w:rsidRPr="003F50AF" w:rsidRDefault="003F50AF" w:rsidP="00823F44">
      <w:pPr>
        <w:pStyle w:val="af5"/>
        <w:ind w:leftChars="200" w:left="420"/>
        <w:rPr>
          <w:sz w:val="18"/>
        </w:rPr>
      </w:pPr>
      <w:r w:rsidRPr="003F50AF">
        <w:rPr>
          <w:sz w:val="18"/>
        </w:rPr>
        <w:t xml:space="preserve">      </w:t>
      </w:r>
      <w:bookmarkStart w:id="107" w:name="OLE_LINK159"/>
      <w:bookmarkStart w:id="108" w:name="OLE_LINK160"/>
      <w:r w:rsidRPr="003F50AF">
        <w:rPr>
          <w:sz w:val="18"/>
        </w:rPr>
        <w:t>Some select queries can be converted to single FETCH task minimizing latency.</w:t>
      </w:r>
    </w:p>
    <w:p w14:paraId="4013F8BF" w14:textId="77777777" w:rsidR="003F50AF" w:rsidRPr="003F50AF" w:rsidRDefault="003F50AF" w:rsidP="00823F44">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lateral views and joins.</w:t>
      </w:r>
      <w:bookmarkEnd w:id="107"/>
      <w:bookmarkEnd w:id="108"/>
    </w:p>
    <w:p w14:paraId="593A8B9B" w14:textId="77777777" w:rsidR="003F50AF" w:rsidRPr="003F50AF" w:rsidRDefault="003F50AF" w:rsidP="00823F44">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360A9971" w14:textId="77777777" w:rsidR="003F50AF" w:rsidRPr="003F50AF" w:rsidRDefault="003F50AF" w:rsidP="00823F44">
      <w:pPr>
        <w:pStyle w:val="af5"/>
        <w:ind w:leftChars="200" w:left="420"/>
        <w:rPr>
          <w:sz w:val="18"/>
        </w:rPr>
      </w:pPr>
      <w:r w:rsidRPr="003F50AF">
        <w:rPr>
          <w:sz w:val="18"/>
        </w:rPr>
        <w:t xml:space="preserve">      1. </w:t>
      </w:r>
      <w:proofErr w:type="gramStart"/>
      <w:r w:rsidRPr="003F50AF">
        <w:rPr>
          <w:sz w:val="18"/>
        </w:rPr>
        <w:t>minimal :</w:t>
      </w:r>
      <w:proofErr w:type="gramEnd"/>
      <w:r w:rsidRPr="003F50AF">
        <w:rPr>
          <w:sz w:val="18"/>
        </w:rPr>
        <w:t xml:space="preserve"> SELECT STAR, FILTER on partition columns, LIMIT only</w:t>
      </w:r>
    </w:p>
    <w:p w14:paraId="4FAD5F9D" w14:textId="77777777" w:rsidR="003F50AF" w:rsidRPr="003F50AF" w:rsidRDefault="003F50AF" w:rsidP="00823F44">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9" w:name="OLE_LINK124"/>
      <w:r w:rsidRPr="003F50AF">
        <w:rPr>
          <w:sz w:val="18"/>
        </w:rPr>
        <w:t>virtual</w:t>
      </w:r>
      <w:bookmarkEnd w:id="109"/>
      <w:r w:rsidRPr="003F50AF">
        <w:rPr>
          <w:sz w:val="18"/>
        </w:rPr>
        <w:t xml:space="preserve"> columns)</w:t>
      </w:r>
    </w:p>
    <w:p w14:paraId="4939E286" w14:textId="77777777" w:rsidR="003F50AF" w:rsidRPr="003F50AF" w:rsidRDefault="003F50AF" w:rsidP="00823F44">
      <w:pPr>
        <w:pStyle w:val="af5"/>
        <w:ind w:leftChars="200" w:left="420"/>
        <w:rPr>
          <w:sz w:val="18"/>
        </w:rPr>
      </w:pPr>
      <w:r w:rsidRPr="003F50AF">
        <w:rPr>
          <w:sz w:val="18"/>
        </w:rPr>
        <w:t xml:space="preserve">    &lt;/description&gt;</w:t>
      </w:r>
    </w:p>
    <w:p w14:paraId="35F8BFA2" w14:textId="6CB02B03" w:rsidR="003F50AF" w:rsidRPr="003F50AF" w:rsidRDefault="003F50AF" w:rsidP="00823F44">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2E4227" w14:paraId="7EE402E9" w14:textId="77777777" w:rsidTr="002E4227">
        <w:tc>
          <w:tcPr>
            <w:tcW w:w="8222" w:type="dxa"/>
            <w:hideMark/>
          </w:tcPr>
          <w:p w14:paraId="24C3997C" w14:textId="47034010" w:rsidR="002E4227" w:rsidRDefault="002E4227" w:rsidP="009712F7">
            <w:pPr>
              <w:pStyle w:val="af5"/>
            </w:pPr>
          </w:p>
        </w:tc>
      </w:tr>
    </w:tbl>
    <w:p w14:paraId="0C508ED2" w14:textId="67F8662F" w:rsidR="002E4227" w:rsidRPr="003F50AF" w:rsidRDefault="003F50AF" w:rsidP="003F50AF">
      <w:pPr>
        <w:ind w:firstLine="0"/>
        <w:rPr>
          <w:b/>
          <w:bCs/>
        </w:rPr>
      </w:pPr>
      <w:r>
        <w:rPr>
          <w:rFonts w:hint="eastAsia"/>
          <w:b/>
          <w:bCs/>
        </w:rPr>
        <w:t>1</w:t>
      </w:r>
      <w:r>
        <w:rPr>
          <w:rFonts w:hint="eastAsia"/>
          <w:b/>
          <w:bCs/>
        </w:rPr>
        <w:t>）</w:t>
      </w:r>
      <w:r w:rsidR="002E4227" w:rsidRPr="003F50AF">
        <w:rPr>
          <w:rFonts w:hint="eastAsia"/>
          <w:b/>
          <w:bCs/>
        </w:rPr>
        <w:t>案例实操：</w:t>
      </w:r>
    </w:p>
    <w:p w14:paraId="0983D09B" w14:textId="4E74EB7E" w:rsidR="002E4227" w:rsidRDefault="003F50AF" w:rsidP="00DD6336">
      <w:r>
        <w:rPr>
          <w:rFonts w:hint="eastAsia"/>
        </w:rPr>
        <w:t>（</w:t>
      </w:r>
      <w:r>
        <w:rPr>
          <w:rFonts w:hint="eastAsia"/>
        </w:rPr>
        <w:t>1</w:t>
      </w:r>
      <w:r>
        <w:rPr>
          <w:rFonts w:hint="eastAsia"/>
        </w:rPr>
        <w:t>）</w:t>
      </w:r>
      <w:r w:rsidR="002E4227">
        <w:rPr>
          <w:rFonts w:hint="eastAsia"/>
        </w:rPr>
        <w:t>把</w:t>
      </w:r>
      <w:r w:rsidR="002E4227">
        <w:t>hive.fetch.task.conversion</w:t>
      </w:r>
      <w:r w:rsidR="002E4227">
        <w:rPr>
          <w:rFonts w:hint="eastAsia"/>
        </w:rPr>
        <w:t>设置成</w:t>
      </w:r>
      <w:r w:rsidR="002E4227">
        <w:t>none</w:t>
      </w:r>
      <w:r w:rsidR="002E4227">
        <w:rPr>
          <w:rFonts w:hint="eastAsia"/>
        </w:rPr>
        <w:t>，然后执行查询语句，都会执行</w:t>
      </w:r>
      <w:r w:rsidR="002E4227">
        <w:t>mapreduce</w:t>
      </w:r>
      <w:r w:rsidR="002E4227">
        <w:rPr>
          <w:rFonts w:hint="eastAsia"/>
        </w:rPr>
        <w:t>程序。</w:t>
      </w:r>
    </w:p>
    <w:p w14:paraId="20E67445" w14:textId="77777777" w:rsidR="002E4227" w:rsidRPr="003F50AF" w:rsidRDefault="002E4227" w:rsidP="00823F44">
      <w:pPr>
        <w:pStyle w:val="af5"/>
        <w:ind w:leftChars="200" w:left="420"/>
        <w:rPr>
          <w:sz w:val="18"/>
        </w:rPr>
      </w:pPr>
      <w:r w:rsidRPr="003F50AF">
        <w:rPr>
          <w:sz w:val="18"/>
        </w:rPr>
        <w:t>hive (default)&gt; set hive.fetch.task.conversion=none;</w:t>
      </w:r>
    </w:p>
    <w:p w14:paraId="44074A1E" w14:textId="77777777" w:rsidR="002E4227" w:rsidRPr="003F50AF" w:rsidRDefault="002E4227" w:rsidP="00823F44">
      <w:pPr>
        <w:pStyle w:val="af5"/>
        <w:ind w:leftChars="200" w:left="420"/>
        <w:rPr>
          <w:sz w:val="18"/>
        </w:rPr>
      </w:pPr>
      <w:r w:rsidRPr="003F50AF">
        <w:rPr>
          <w:sz w:val="18"/>
        </w:rPr>
        <w:t>hive (default)&gt; select * from emp;</w:t>
      </w:r>
    </w:p>
    <w:p w14:paraId="66B32C93" w14:textId="77777777" w:rsidR="002E4227" w:rsidRPr="003F50AF" w:rsidRDefault="002E4227" w:rsidP="00823F44">
      <w:pPr>
        <w:pStyle w:val="af5"/>
        <w:ind w:leftChars="200" w:left="420"/>
        <w:rPr>
          <w:sz w:val="18"/>
        </w:rPr>
      </w:pPr>
      <w:r w:rsidRPr="003F50AF">
        <w:rPr>
          <w:sz w:val="18"/>
        </w:rPr>
        <w:t>hive (default)&gt; select ename from emp;</w:t>
      </w:r>
    </w:p>
    <w:p w14:paraId="02C1EEC7" w14:textId="77777777" w:rsidR="002E4227" w:rsidRPr="003F50AF" w:rsidRDefault="002E4227" w:rsidP="00823F44">
      <w:pPr>
        <w:pStyle w:val="af5"/>
        <w:ind w:leftChars="200" w:left="420"/>
        <w:rPr>
          <w:sz w:val="18"/>
        </w:rPr>
      </w:pPr>
      <w:r w:rsidRPr="003F50AF">
        <w:rPr>
          <w:sz w:val="18"/>
        </w:rPr>
        <w:lastRenderedPageBreak/>
        <w:t>hive (default)&gt; select ename from emp limit 3;</w:t>
      </w:r>
    </w:p>
    <w:p w14:paraId="64F206EE" w14:textId="6607AC8E" w:rsidR="002E4227" w:rsidRPr="00104E1E" w:rsidRDefault="003F50AF" w:rsidP="00DD6336">
      <w:pPr>
        <w:rPr>
          <w:lang w:val="en-US"/>
        </w:rPr>
      </w:pPr>
      <w:r>
        <w:rPr>
          <w:rFonts w:hint="eastAsia"/>
          <w:lang w:val="en-US"/>
        </w:rPr>
        <w:t>（</w:t>
      </w:r>
      <w:r>
        <w:rPr>
          <w:rFonts w:hint="eastAsia"/>
          <w:lang w:val="en-US"/>
        </w:rPr>
        <w:t>2</w:t>
      </w:r>
      <w:r>
        <w:rPr>
          <w:rFonts w:hint="eastAsia"/>
          <w:lang w:val="en-US"/>
        </w:rPr>
        <w:t>）</w:t>
      </w:r>
      <w:r w:rsidR="002E4227">
        <w:rPr>
          <w:rFonts w:hint="eastAsia"/>
        </w:rPr>
        <w:t>把</w:t>
      </w:r>
      <w:proofErr w:type="spellStart"/>
      <w:r w:rsidR="002E4227" w:rsidRPr="00104E1E">
        <w:rPr>
          <w:lang w:val="en-US"/>
        </w:rPr>
        <w:t>hive.fetch.task.conversion</w:t>
      </w:r>
      <w:proofErr w:type="spellEnd"/>
      <w:r w:rsidR="002E4227">
        <w:rPr>
          <w:rFonts w:hint="eastAsia"/>
        </w:rPr>
        <w:t>设置成</w:t>
      </w:r>
      <w:r w:rsidR="002E4227" w:rsidRPr="00104E1E">
        <w:rPr>
          <w:lang w:val="en-US"/>
        </w:rPr>
        <w:t>more</w:t>
      </w:r>
      <w:r w:rsidR="002E4227" w:rsidRPr="00104E1E">
        <w:rPr>
          <w:rFonts w:hint="eastAsia"/>
          <w:lang w:val="en-US"/>
        </w:rPr>
        <w:t>，</w:t>
      </w:r>
      <w:r w:rsidR="002E4227">
        <w:rPr>
          <w:rFonts w:hint="eastAsia"/>
        </w:rPr>
        <w:t>然后执行查询语句</w:t>
      </w:r>
      <w:r w:rsidR="002E4227" w:rsidRPr="00104E1E">
        <w:rPr>
          <w:rFonts w:hint="eastAsia"/>
          <w:lang w:val="en-US"/>
        </w:rPr>
        <w:t>，</w:t>
      </w:r>
      <w:r w:rsidR="002E4227">
        <w:rPr>
          <w:rFonts w:hint="eastAsia"/>
        </w:rPr>
        <w:t>如下查询方式都不会执行</w:t>
      </w:r>
      <w:proofErr w:type="spellStart"/>
      <w:r w:rsidR="002E4227" w:rsidRPr="00104E1E">
        <w:rPr>
          <w:lang w:val="en-US"/>
        </w:rPr>
        <w:t>mapreduce</w:t>
      </w:r>
      <w:proofErr w:type="spellEnd"/>
      <w:r w:rsidR="002E4227">
        <w:rPr>
          <w:rFonts w:hint="eastAsia"/>
        </w:rPr>
        <w:t>程序。</w:t>
      </w:r>
    </w:p>
    <w:p w14:paraId="3400D2F9" w14:textId="77777777" w:rsidR="002E4227" w:rsidRPr="003F50AF" w:rsidRDefault="002E4227" w:rsidP="00823F44">
      <w:pPr>
        <w:pStyle w:val="af5"/>
        <w:ind w:leftChars="200" w:left="420"/>
        <w:rPr>
          <w:sz w:val="18"/>
        </w:rPr>
      </w:pPr>
      <w:r w:rsidRPr="003F50AF">
        <w:rPr>
          <w:sz w:val="18"/>
        </w:rPr>
        <w:t>hive (default)&gt; set hive.fetch.task.conversion=more;</w:t>
      </w:r>
    </w:p>
    <w:p w14:paraId="1EAA6444" w14:textId="77777777" w:rsidR="002E4227" w:rsidRPr="003F50AF" w:rsidRDefault="002E4227" w:rsidP="00823F44">
      <w:pPr>
        <w:pStyle w:val="af5"/>
        <w:ind w:leftChars="200" w:left="420"/>
        <w:rPr>
          <w:sz w:val="18"/>
        </w:rPr>
      </w:pPr>
      <w:r w:rsidRPr="003F50AF">
        <w:rPr>
          <w:sz w:val="18"/>
        </w:rPr>
        <w:t>hive (default)&gt; select * from emp;</w:t>
      </w:r>
    </w:p>
    <w:p w14:paraId="09D534F6" w14:textId="77777777" w:rsidR="002E4227" w:rsidRPr="003F50AF" w:rsidRDefault="002E4227" w:rsidP="00823F44">
      <w:pPr>
        <w:pStyle w:val="af5"/>
        <w:ind w:leftChars="200" w:left="420"/>
        <w:rPr>
          <w:sz w:val="18"/>
        </w:rPr>
      </w:pPr>
      <w:r w:rsidRPr="003F50AF">
        <w:rPr>
          <w:sz w:val="18"/>
        </w:rPr>
        <w:t>hive (default)&gt; select ename from emp;</w:t>
      </w:r>
    </w:p>
    <w:p w14:paraId="535D73F1" w14:textId="77777777" w:rsidR="00BB6B95" w:rsidRPr="003F50AF" w:rsidRDefault="002E4227" w:rsidP="00823F44">
      <w:pPr>
        <w:pStyle w:val="af5"/>
        <w:ind w:leftChars="200" w:left="420"/>
        <w:rPr>
          <w:sz w:val="18"/>
        </w:rPr>
      </w:pPr>
      <w:r w:rsidRPr="003F50AF">
        <w:rPr>
          <w:sz w:val="18"/>
        </w:rPr>
        <w:t>hive (default)&gt; select ename from emp limit 3;</w:t>
      </w:r>
    </w:p>
    <w:p w14:paraId="63CDEA6F" w14:textId="131F247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表的优化</w:t>
      </w:r>
    </w:p>
    <w:p w14:paraId="6DA79CA8" w14:textId="1E58086F"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1 </w:t>
      </w:r>
      <w:r w:rsidR="00BB6B95" w:rsidRPr="000465D9">
        <w:rPr>
          <w:rFonts w:ascii="Times New Roman" w:hAnsi="Times New Roman"/>
          <w:snapToGrid/>
          <w:position w:val="0"/>
          <w:sz w:val="28"/>
          <w:szCs w:val="28"/>
          <w:lang w:val="en-US"/>
        </w:rPr>
        <w:t>小表、大表</w:t>
      </w:r>
      <w:r w:rsidR="00BB6B95" w:rsidRPr="000465D9">
        <w:rPr>
          <w:rFonts w:ascii="Times New Roman" w:hAnsi="Times New Roman"/>
          <w:snapToGrid/>
          <w:position w:val="0"/>
          <w:sz w:val="28"/>
          <w:szCs w:val="28"/>
          <w:lang w:val="en-US"/>
        </w:rPr>
        <w:t>Join</w:t>
      </w:r>
    </w:p>
    <w:p w14:paraId="5231CE4B" w14:textId="77777777" w:rsidR="00BB6B95" w:rsidRDefault="00BB6B95" w:rsidP="00DD6336">
      <w:r>
        <w:t>将</w:t>
      </w:r>
      <w:r>
        <w:t>key</w:t>
      </w:r>
      <w:r>
        <w:t>相对分散，并且数据量小的表放在</w:t>
      </w:r>
      <w:r>
        <w:t>join</w:t>
      </w:r>
      <w:r>
        <w:t>的左边，这样可以有效减少内存溢出错误发生的几率；再进一步，</w:t>
      </w:r>
      <w:bookmarkStart w:id="110" w:name="OLE_LINK41"/>
      <w:bookmarkStart w:id="111" w:name="OLE_LINK42"/>
      <w:r>
        <w:t>可以使用</w:t>
      </w:r>
      <w:r w:rsidR="0055711D">
        <w:rPr>
          <w:rFonts w:hint="eastAsia"/>
        </w:rPr>
        <w:t>map</w:t>
      </w:r>
      <w:r w:rsidR="0055711D">
        <w:t xml:space="preserve"> join</w:t>
      </w:r>
      <w:r>
        <w:t>让小的维度表（</w:t>
      </w:r>
      <w:r>
        <w:t>1000</w:t>
      </w:r>
      <w:r>
        <w:t>条以下的记录条数）先进内存。在</w:t>
      </w:r>
      <w:r>
        <w:t>map</w:t>
      </w:r>
      <w:r>
        <w:t>端完成</w:t>
      </w:r>
      <w:r>
        <w:t>reduce</w:t>
      </w:r>
      <w:r>
        <w:t>。</w:t>
      </w:r>
      <w:bookmarkEnd w:id="110"/>
      <w:bookmarkEnd w:id="111"/>
    </w:p>
    <w:p w14:paraId="5BC3F76D" w14:textId="77777777" w:rsidR="00BB6B95" w:rsidRDefault="00BB6B95" w:rsidP="00DD6336">
      <w:r>
        <w:t>实际测试发现：新版的</w:t>
      </w:r>
      <w:r>
        <w:t>hive</w:t>
      </w:r>
      <w:r>
        <w:t>已经对小表</w:t>
      </w:r>
      <w:r>
        <w:t>JOIN</w:t>
      </w:r>
      <w:r>
        <w:t>大表和大表</w:t>
      </w:r>
      <w:r>
        <w:t>JOIN</w:t>
      </w:r>
      <w:r>
        <w:t>小表进行了优化。小表放在左边和右边已经没有明显区别。</w:t>
      </w:r>
    </w:p>
    <w:p w14:paraId="07F7E4D2" w14:textId="77777777" w:rsidR="009B7D8E" w:rsidRDefault="009B7D8E" w:rsidP="00DD6336">
      <w:r>
        <w:rPr>
          <w:rFonts w:hint="eastAsia"/>
        </w:rPr>
        <w:t>案例实操</w:t>
      </w:r>
    </w:p>
    <w:p w14:paraId="4C12060F" w14:textId="35C5B3BE" w:rsidR="009B7D8E" w:rsidRPr="00C97773" w:rsidRDefault="00C97773" w:rsidP="00C97773">
      <w:pPr>
        <w:ind w:firstLine="0"/>
        <w:rPr>
          <w:b/>
          <w:bCs/>
        </w:rPr>
      </w:pPr>
      <w:r w:rsidRPr="00C97773">
        <w:rPr>
          <w:rFonts w:hint="eastAsia"/>
          <w:b/>
          <w:bCs/>
        </w:rPr>
        <w:t>1</w:t>
      </w:r>
      <w:r w:rsidRPr="00C97773">
        <w:rPr>
          <w:rFonts w:hint="eastAsia"/>
          <w:b/>
          <w:bCs/>
        </w:rPr>
        <w:t>）</w:t>
      </w:r>
      <w:r w:rsidR="009B7D8E" w:rsidRPr="00C97773">
        <w:rPr>
          <w:rFonts w:hint="eastAsia"/>
          <w:b/>
          <w:bCs/>
        </w:rPr>
        <w:t>需求</w:t>
      </w:r>
    </w:p>
    <w:p w14:paraId="6A7F4902" w14:textId="77777777" w:rsidR="009B7D8E" w:rsidRDefault="009B7D8E" w:rsidP="00C97773">
      <w:r>
        <w:rPr>
          <w:rFonts w:hint="eastAsia"/>
        </w:rPr>
        <w:t>测试大表</w:t>
      </w:r>
      <w:r>
        <w:t>JOIN</w:t>
      </w:r>
      <w:r>
        <w:rPr>
          <w:rFonts w:hint="eastAsia"/>
        </w:rPr>
        <w:t>小表和小表</w:t>
      </w:r>
      <w:r>
        <w:t>JOIN</w:t>
      </w:r>
      <w:r>
        <w:rPr>
          <w:rFonts w:hint="eastAsia"/>
        </w:rPr>
        <w:t>大表的效率</w:t>
      </w:r>
    </w:p>
    <w:p w14:paraId="3020D095" w14:textId="290C6CE8" w:rsidR="009B7D8E" w:rsidRPr="00C97773" w:rsidRDefault="00C97773" w:rsidP="00C97773">
      <w:pPr>
        <w:ind w:firstLine="0"/>
        <w:rPr>
          <w:b/>
          <w:bCs/>
        </w:rPr>
      </w:pPr>
      <w:r>
        <w:rPr>
          <w:rFonts w:hint="eastAsia"/>
          <w:b/>
          <w:bCs/>
        </w:rPr>
        <w:t>2</w:t>
      </w:r>
      <w:r>
        <w:rPr>
          <w:rFonts w:hint="eastAsia"/>
          <w:b/>
          <w:bCs/>
        </w:rPr>
        <w:t>）</w:t>
      </w:r>
      <w:r w:rsidR="009B7D8E" w:rsidRPr="00C97773">
        <w:rPr>
          <w:rFonts w:hint="eastAsia"/>
          <w:b/>
          <w:bCs/>
        </w:rPr>
        <w:t>建大表、小表和</w:t>
      </w:r>
      <w:r w:rsidR="009B7D8E" w:rsidRPr="00C97773">
        <w:rPr>
          <w:b/>
          <w:bCs/>
        </w:rPr>
        <w:t>JOIN</w:t>
      </w:r>
      <w:r w:rsidR="009B7D8E" w:rsidRPr="00C97773">
        <w:rPr>
          <w:rFonts w:hint="eastAsia"/>
          <w:b/>
          <w:bCs/>
        </w:rPr>
        <w:t>后表的语句</w:t>
      </w:r>
    </w:p>
    <w:p w14:paraId="72F6056E"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大表</w:t>
      </w:r>
    </w:p>
    <w:p w14:paraId="633B4B70" w14:textId="14302E43" w:rsidR="003C68EF" w:rsidRPr="003F50AF" w:rsidRDefault="003C68EF" w:rsidP="00823F44">
      <w:pPr>
        <w:pStyle w:val="af5"/>
        <w:ind w:leftChars="200" w:left="420"/>
        <w:rPr>
          <w:sz w:val="18"/>
        </w:rPr>
      </w:pPr>
      <w:r w:rsidRPr="003F50AF">
        <w:rPr>
          <w:sz w:val="18"/>
        </w:rPr>
        <w:t xml:space="preserve">create table bigtable(id bigint, </w:t>
      </w:r>
      <w:r w:rsidR="000769A4" w:rsidRPr="003F50AF">
        <w:rPr>
          <w:sz w:val="18"/>
        </w:rPr>
        <w:t>t bigint</w:t>
      </w:r>
      <w:r w:rsidRPr="003F50AF">
        <w:rPr>
          <w:sz w:val="18"/>
        </w:rPr>
        <w:t>, uid string, keyword string, url_rank int, click_num int, click_url string) row format delimited fields terminated by '\t';</w:t>
      </w:r>
    </w:p>
    <w:p w14:paraId="74C9F8E7"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小表</w:t>
      </w:r>
    </w:p>
    <w:p w14:paraId="035EA15F" w14:textId="1323E99F" w:rsidR="003C68EF" w:rsidRPr="003F50AF" w:rsidRDefault="003C68EF" w:rsidP="00823F44">
      <w:pPr>
        <w:pStyle w:val="af5"/>
        <w:ind w:leftChars="200" w:left="420"/>
        <w:rPr>
          <w:sz w:val="18"/>
        </w:rPr>
      </w:pPr>
      <w:r w:rsidRPr="003F50AF">
        <w:rPr>
          <w:sz w:val="18"/>
        </w:rPr>
        <w:t xml:space="preserve">create table smalltable(id bigint, </w:t>
      </w:r>
      <w:r w:rsidR="000769A4" w:rsidRPr="003F50AF">
        <w:rPr>
          <w:sz w:val="18"/>
        </w:rPr>
        <w:t>t bigint</w:t>
      </w:r>
      <w:r w:rsidRPr="003F50AF">
        <w:rPr>
          <w:sz w:val="18"/>
        </w:rPr>
        <w:t>, uid string, keyword string, url_rank int, click_num int, click_url string) row format delimited fields terminated by '\t';</w:t>
      </w:r>
    </w:p>
    <w:p w14:paraId="606158E8" w14:textId="77777777" w:rsidR="003C68EF" w:rsidRPr="003F50AF" w:rsidRDefault="003C68EF" w:rsidP="00823F44">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4457513A" w14:textId="4808AA63" w:rsidR="003C68EF" w:rsidRPr="003F50AF" w:rsidRDefault="003C68EF" w:rsidP="00823F44">
      <w:pPr>
        <w:pStyle w:val="af5"/>
        <w:ind w:leftChars="200" w:left="420"/>
        <w:rPr>
          <w:sz w:val="18"/>
        </w:rPr>
      </w:pPr>
      <w:r w:rsidRPr="003F50AF">
        <w:rPr>
          <w:sz w:val="18"/>
        </w:rPr>
        <w:t xml:space="preserve">create table jointable(id bigint, </w:t>
      </w:r>
      <w:r w:rsidR="000769A4" w:rsidRPr="003F50AF">
        <w:rPr>
          <w:sz w:val="18"/>
        </w:rPr>
        <w:t>t bigint</w:t>
      </w:r>
      <w:r w:rsidRPr="003F50AF">
        <w:rPr>
          <w:sz w:val="18"/>
        </w:rPr>
        <w:t>, uid string, keyword string, url_rank int, click_num int, click_url string) row format delimited fields terminated by '\t';</w:t>
      </w:r>
    </w:p>
    <w:p w14:paraId="11DD0E34" w14:textId="06F2AD13" w:rsidR="003C68EF" w:rsidRPr="00C97773" w:rsidRDefault="00C97773" w:rsidP="00C97773">
      <w:pPr>
        <w:ind w:firstLine="0"/>
        <w:rPr>
          <w:b/>
          <w:bCs/>
        </w:rPr>
      </w:pPr>
      <w:r>
        <w:rPr>
          <w:rFonts w:hint="eastAsia"/>
          <w:b/>
          <w:bCs/>
        </w:rPr>
        <w:t>3</w:t>
      </w:r>
      <w:r>
        <w:rPr>
          <w:rFonts w:hint="eastAsia"/>
          <w:b/>
          <w:bCs/>
        </w:rPr>
        <w:t>）</w:t>
      </w:r>
      <w:r w:rsidR="009B7D8E" w:rsidRPr="00C97773">
        <w:rPr>
          <w:rFonts w:hint="eastAsia"/>
          <w:b/>
          <w:bCs/>
        </w:rPr>
        <w:t>分别向大表和小表中导入数据</w:t>
      </w:r>
    </w:p>
    <w:p w14:paraId="1624857D" w14:textId="77777777" w:rsidR="009B7D8E" w:rsidRPr="003F50AF" w:rsidRDefault="009B7D8E" w:rsidP="00823F44">
      <w:pPr>
        <w:pStyle w:val="af5"/>
        <w:ind w:leftChars="200" w:left="420"/>
        <w:rPr>
          <w:sz w:val="18"/>
        </w:rPr>
      </w:pPr>
      <w:r w:rsidRPr="003F50AF">
        <w:rPr>
          <w:sz w:val="18"/>
        </w:rPr>
        <w:t>hive (default)&gt; load data local inpath '/opt/module/datas/bigtable' into table bigtable;</w:t>
      </w:r>
    </w:p>
    <w:p w14:paraId="1221BA45" w14:textId="77777777" w:rsidR="009B7D8E" w:rsidRPr="003F50AF" w:rsidRDefault="009B7D8E" w:rsidP="00823F44">
      <w:pPr>
        <w:pStyle w:val="af5"/>
        <w:ind w:leftChars="200" w:left="420"/>
        <w:rPr>
          <w:sz w:val="18"/>
        </w:rPr>
      </w:pPr>
      <w:r w:rsidRPr="003F50AF">
        <w:rPr>
          <w:sz w:val="18"/>
        </w:rPr>
        <w:t>hive (default)&gt;load data local inpath '/opt/module/datas/smalltable' into table smalltable;</w:t>
      </w:r>
    </w:p>
    <w:p w14:paraId="1F9C138F" w14:textId="723EAFB7" w:rsidR="003C68EF" w:rsidRPr="00C97773" w:rsidRDefault="00C97773" w:rsidP="00C97773">
      <w:pPr>
        <w:ind w:firstLine="0"/>
        <w:rPr>
          <w:b/>
          <w:bCs/>
        </w:rPr>
      </w:pPr>
      <w:r>
        <w:rPr>
          <w:rFonts w:hint="eastAsia"/>
          <w:b/>
          <w:bCs/>
        </w:rPr>
        <w:t>4</w:t>
      </w:r>
      <w:r>
        <w:rPr>
          <w:rFonts w:hint="eastAsia"/>
          <w:b/>
          <w:bCs/>
        </w:rPr>
        <w:t>）</w:t>
      </w:r>
      <w:r w:rsidR="009B7D8E" w:rsidRPr="00C97773">
        <w:rPr>
          <w:rFonts w:hint="eastAsia"/>
          <w:b/>
          <w:bCs/>
        </w:rPr>
        <w:t>关闭</w:t>
      </w:r>
      <w:r w:rsidR="009B7D8E" w:rsidRPr="00C97773">
        <w:rPr>
          <w:b/>
          <w:bCs/>
        </w:rPr>
        <w:t>mapjoin</w:t>
      </w:r>
      <w:r w:rsidR="009B7D8E" w:rsidRPr="00C97773">
        <w:rPr>
          <w:rFonts w:hint="eastAsia"/>
          <w:b/>
          <w:bCs/>
        </w:rPr>
        <w:t>功能（默认是打开的）</w:t>
      </w:r>
    </w:p>
    <w:p w14:paraId="47BAC74E" w14:textId="77777777" w:rsidR="009B7D8E" w:rsidRPr="00C97773" w:rsidRDefault="009B7D8E" w:rsidP="00823F44">
      <w:pPr>
        <w:pStyle w:val="af5"/>
        <w:ind w:leftChars="200" w:left="420"/>
        <w:rPr>
          <w:sz w:val="18"/>
        </w:rPr>
      </w:pPr>
      <w:r w:rsidRPr="003F50AF">
        <w:rPr>
          <w:sz w:val="18"/>
        </w:rPr>
        <w:t xml:space="preserve">set </w:t>
      </w:r>
      <w:bookmarkStart w:id="112" w:name="OLE_LINK127"/>
      <w:r w:rsidRPr="003F50AF">
        <w:rPr>
          <w:sz w:val="18"/>
        </w:rPr>
        <w:t>hive.auto.convert.join</w:t>
      </w:r>
      <w:bookmarkEnd w:id="112"/>
      <w:r w:rsidRPr="003F50AF">
        <w:rPr>
          <w:sz w:val="18"/>
        </w:rPr>
        <w:t xml:space="preserve"> = false;</w:t>
      </w:r>
    </w:p>
    <w:p w14:paraId="4DEBB4CD" w14:textId="01D04AC7" w:rsidR="003C68EF" w:rsidRPr="00C97773" w:rsidRDefault="00C97773" w:rsidP="00C97773">
      <w:pPr>
        <w:ind w:firstLine="0"/>
        <w:rPr>
          <w:b/>
          <w:bCs/>
        </w:rPr>
      </w:pPr>
      <w:r>
        <w:rPr>
          <w:rFonts w:hint="eastAsia"/>
          <w:b/>
          <w:bCs/>
        </w:rPr>
        <w:t>5</w:t>
      </w:r>
      <w:r>
        <w:rPr>
          <w:rFonts w:hint="eastAsia"/>
          <w:b/>
          <w:bCs/>
        </w:rPr>
        <w:t>）</w:t>
      </w:r>
      <w:r w:rsidR="009B7D8E" w:rsidRPr="00C97773">
        <w:rPr>
          <w:rFonts w:hint="eastAsia"/>
          <w:b/>
          <w:bCs/>
        </w:rPr>
        <w:t>执行小表</w:t>
      </w:r>
      <w:r w:rsidR="009B7D8E" w:rsidRPr="00C97773">
        <w:rPr>
          <w:b/>
          <w:bCs/>
        </w:rPr>
        <w:t>JOIN</w:t>
      </w:r>
      <w:r w:rsidR="009B7D8E" w:rsidRPr="00C97773">
        <w:rPr>
          <w:rFonts w:hint="eastAsia"/>
          <w:b/>
          <w:bCs/>
        </w:rPr>
        <w:t>大表语句</w:t>
      </w:r>
    </w:p>
    <w:p w14:paraId="46D73359" w14:textId="77777777" w:rsidR="009B7D8E" w:rsidRPr="003F50AF" w:rsidRDefault="009B7D8E" w:rsidP="00823F44">
      <w:pPr>
        <w:pStyle w:val="af5"/>
        <w:ind w:leftChars="200" w:left="420"/>
        <w:rPr>
          <w:sz w:val="18"/>
        </w:rPr>
      </w:pPr>
      <w:r w:rsidRPr="003F50AF">
        <w:rPr>
          <w:sz w:val="18"/>
        </w:rPr>
        <w:t>insert overwrite table jointable</w:t>
      </w:r>
    </w:p>
    <w:p w14:paraId="48D9B42C" w14:textId="461B0EBA" w:rsidR="009B7D8E" w:rsidRPr="003F50AF" w:rsidRDefault="009B7D8E" w:rsidP="00823F44">
      <w:pPr>
        <w:pStyle w:val="af5"/>
        <w:ind w:leftChars="200" w:left="420"/>
        <w:rPr>
          <w:sz w:val="18"/>
        </w:rPr>
      </w:pPr>
      <w:r w:rsidRPr="003F50AF">
        <w:rPr>
          <w:sz w:val="18"/>
        </w:rPr>
        <w:t>select b.id, b.t, b.uid, b.keyword, b.url_rank, b.click_num, b.click_url</w:t>
      </w:r>
    </w:p>
    <w:p w14:paraId="62E1E9D4" w14:textId="77777777" w:rsidR="009B7D8E" w:rsidRPr="003F50AF" w:rsidRDefault="009B7D8E" w:rsidP="00823F44">
      <w:pPr>
        <w:pStyle w:val="af5"/>
        <w:ind w:leftChars="200" w:left="420"/>
        <w:rPr>
          <w:sz w:val="18"/>
        </w:rPr>
      </w:pPr>
      <w:r w:rsidRPr="003F50AF">
        <w:rPr>
          <w:sz w:val="18"/>
        </w:rPr>
        <w:t>from smalltable s</w:t>
      </w:r>
    </w:p>
    <w:p w14:paraId="0FD44ECC" w14:textId="77777777" w:rsidR="009B7D8E" w:rsidRPr="003F50AF" w:rsidRDefault="009B7D8E" w:rsidP="00823F44">
      <w:pPr>
        <w:pStyle w:val="af5"/>
        <w:ind w:leftChars="200" w:left="420"/>
        <w:rPr>
          <w:sz w:val="18"/>
        </w:rPr>
      </w:pPr>
      <w:r w:rsidRPr="003F50AF">
        <w:rPr>
          <w:sz w:val="18"/>
        </w:rPr>
        <w:t>join bigtable  b</w:t>
      </w:r>
    </w:p>
    <w:p w14:paraId="5EDFA759" w14:textId="41925F45" w:rsidR="009B7D8E" w:rsidRPr="003F50AF" w:rsidRDefault="009B7D8E" w:rsidP="00823F44">
      <w:pPr>
        <w:pStyle w:val="af5"/>
        <w:ind w:leftChars="200" w:left="420"/>
        <w:rPr>
          <w:sz w:val="18"/>
        </w:rPr>
      </w:pPr>
      <w:r w:rsidRPr="003F50AF">
        <w:rPr>
          <w:sz w:val="18"/>
        </w:rPr>
        <w:lastRenderedPageBreak/>
        <w:t>on b.id = s.id;</w:t>
      </w:r>
    </w:p>
    <w:p w14:paraId="275DC24B" w14:textId="77777777" w:rsidR="003C68EF" w:rsidRPr="003F50AF" w:rsidRDefault="003C68EF" w:rsidP="00823F44">
      <w:pPr>
        <w:pStyle w:val="af5"/>
        <w:ind w:leftChars="200" w:left="420"/>
        <w:rPr>
          <w:sz w:val="18"/>
        </w:rPr>
      </w:pPr>
    </w:p>
    <w:p w14:paraId="4523E6DC" w14:textId="77777777" w:rsidR="009B7D8E" w:rsidRPr="003F50AF" w:rsidRDefault="009B7D8E" w:rsidP="00823F44">
      <w:pPr>
        <w:pStyle w:val="af5"/>
        <w:ind w:leftChars="200" w:left="420"/>
        <w:rPr>
          <w:sz w:val="18"/>
        </w:rPr>
      </w:pPr>
      <w:r w:rsidRPr="003F50AF">
        <w:rPr>
          <w:sz w:val="18"/>
        </w:rPr>
        <w:t>Time taken: 35.921 seconds</w:t>
      </w:r>
    </w:p>
    <w:p w14:paraId="0D5C647C" w14:textId="77777777" w:rsidR="006F70AF" w:rsidRPr="003F50AF" w:rsidRDefault="006F70AF" w:rsidP="00823F44">
      <w:pPr>
        <w:pStyle w:val="af5"/>
        <w:ind w:leftChars="200" w:left="420"/>
        <w:rPr>
          <w:sz w:val="18"/>
        </w:rPr>
      </w:pPr>
      <w:r w:rsidRPr="003F50AF">
        <w:rPr>
          <w:sz w:val="18"/>
        </w:rPr>
        <w:t>No rows affected (44.456 seconds)</w:t>
      </w:r>
    </w:p>
    <w:p w14:paraId="0028E66D" w14:textId="31646F4E" w:rsidR="003C68EF" w:rsidRPr="00065E75" w:rsidRDefault="00C97773" w:rsidP="00C97773">
      <w:pPr>
        <w:ind w:firstLine="0"/>
        <w:rPr>
          <w:b/>
          <w:bCs/>
          <w:lang w:val="en-US"/>
        </w:rPr>
      </w:pPr>
      <w:r w:rsidRPr="00065E75">
        <w:rPr>
          <w:rFonts w:hint="eastAsia"/>
          <w:b/>
          <w:bCs/>
          <w:lang w:val="en-US"/>
        </w:rPr>
        <w:t>6</w:t>
      </w:r>
      <w:r w:rsidRPr="00065E75">
        <w:rPr>
          <w:rFonts w:hint="eastAsia"/>
          <w:b/>
          <w:bCs/>
          <w:lang w:val="en-US"/>
        </w:rPr>
        <w:t>）</w:t>
      </w:r>
      <w:r w:rsidR="009B7D8E" w:rsidRPr="00C97773">
        <w:rPr>
          <w:rFonts w:hint="eastAsia"/>
          <w:b/>
          <w:bCs/>
        </w:rPr>
        <w:t>执行大表</w:t>
      </w:r>
      <w:r w:rsidR="009B7D8E" w:rsidRPr="00065E75">
        <w:rPr>
          <w:b/>
          <w:bCs/>
          <w:lang w:val="en-US"/>
        </w:rPr>
        <w:t>JOIN</w:t>
      </w:r>
      <w:r w:rsidR="009B7D8E" w:rsidRPr="00C97773">
        <w:rPr>
          <w:rFonts w:hint="eastAsia"/>
          <w:b/>
          <w:bCs/>
        </w:rPr>
        <w:t>小表语句</w:t>
      </w:r>
    </w:p>
    <w:p w14:paraId="6ADFC317" w14:textId="77777777" w:rsidR="009B7D8E" w:rsidRPr="003F50AF" w:rsidRDefault="009B7D8E" w:rsidP="00823F44">
      <w:pPr>
        <w:pStyle w:val="af5"/>
        <w:ind w:leftChars="200" w:left="420"/>
        <w:rPr>
          <w:sz w:val="18"/>
        </w:rPr>
      </w:pPr>
      <w:r w:rsidRPr="003F50AF">
        <w:rPr>
          <w:sz w:val="18"/>
        </w:rPr>
        <w:t>insert overwrite table jointable</w:t>
      </w:r>
    </w:p>
    <w:p w14:paraId="254C2F2F" w14:textId="4A94C037" w:rsidR="009B7D8E" w:rsidRPr="003F50AF" w:rsidRDefault="009B7D8E" w:rsidP="00823F44">
      <w:pPr>
        <w:pStyle w:val="af5"/>
        <w:ind w:leftChars="200" w:left="420"/>
        <w:rPr>
          <w:sz w:val="18"/>
        </w:rPr>
      </w:pPr>
      <w:r w:rsidRPr="003F50AF">
        <w:rPr>
          <w:sz w:val="18"/>
        </w:rPr>
        <w:t>select b.id, b.t, b.uid, b.keyword, b.url_rank, b.click_num, b.click_url</w:t>
      </w:r>
    </w:p>
    <w:p w14:paraId="76BAF237" w14:textId="77777777" w:rsidR="009B7D8E" w:rsidRPr="003F50AF" w:rsidRDefault="009B7D8E" w:rsidP="00823F44">
      <w:pPr>
        <w:pStyle w:val="af5"/>
        <w:ind w:leftChars="200" w:left="420"/>
        <w:rPr>
          <w:sz w:val="18"/>
        </w:rPr>
      </w:pPr>
      <w:r w:rsidRPr="003F50AF">
        <w:rPr>
          <w:sz w:val="18"/>
        </w:rPr>
        <w:t>from bigtable  b</w:t>
      </w:r>
    </w:p>
    <w:p w14:paraId="7CEB2781" w14:textId="77777777" w:rsidR="009B7D8E" w:rsidRPr="003F50AF" w:rsidRDefault="009B7D8E" w:rsidP="00823F44">
      <w:pPr>
        <w:pStyle w:val="af5"/>
        <w:ind w:leftChars="200" w:left="420"/>
        <w:rPr>
          <w:sz w:val="18"/>
        </w:rPr>
      </w:pPr>
      <w:r w:rsidRPr="003F50AF">
        <w:rPr>
          <w:sz w:val="18"/>
        </w:rPr>
        <w:t>join smalltable  s</w:t>
      </w:r>
    </w:p>
    <w:p w14:paraId="6457860F" w14:textId="5AE04D00" w:rsidR="009B7D8E" w:rsidRPr="003F50AF" w:rsidRDefault="009B7D8E" w:rsidP="00823F44">
      <w:pPr>
        <w:pStyle w:val="af5"/>
        <w:ind w:leftChars="200" w:left="420"/>
        <w:rPr>
          <w:sz w:val="18"/>
        </w:rPr>
      </w:pPr>
      <w:r w:rsidRPr="003F50AF">
        <w:rPr>
          <w:sz w:val="18"/>
        </w:rPr>
        <w:t>on s.id = b.id;</w:t>
      </w:r>
    </w:p>
    <w:p w14:paraId="69F6F142" w14:textId="77777777" w:rsidR="003C68EF" w:rsidRPr="003F50AF" w:rsidRDefault="003C68EF" w:rsidP="00823F44">
      <w:pPr>
        <w:pStyle w:val="af5"/>
        <w:ind w:leftChars="200" w:left="420"/>
        <w:rPr>
          <w:sz w:val="18"/>
        </w:rPr>
      </w:pPr>
    </w:p>
    <w:p w14:paraId="0CBED394" w14:textId="77777777" w:rsidR="00BB6B95" w:rsidRPr="003F50AF" w:rsidRDefault="009B7D8E" w:rsidP="00823F44">
      <w:pPr>
        <w:pStyle w:val="af5"/>
        <w:ind w:leftChars="200" w:left="420"/>
        <w:rPr>
          <w:sz w:val="18"/>
        </w:rPr>
      </w:pPr>
      <w:r w:rsidRPr="003F50AF">
        <w:rPr>
          <w:sz w:val="18"/>
        </w:rPr>
        <w:t>Time taken: 34.196 seconds</w:t>
      </w:r>
    </w:p>
    <w:p w14:paraId="0FC79E59" w14:textId="77777777" w:rsidR="00986481" w:rsidRPr="003F50AF" w:rsidRDefault="00986481" w:rsidP="00823F44">
      <w:pPr>
        <w:pStyle w:val="af5"/>
        <w:ind w:leftChars="200" w:left="420"/>
        <w:rPr>
          <w:sz w:val="18"/>
        </w:rPr>
      </w:pPr>
      <w:r w:rsidRPr="003F50AF">
        <w:rPr>
          <w:sz w:val="18"/>
        </w:rPr>
        <w:t>No rows affected (26.287 seconds)</w:t>
      </w:r>
    </w:p>
    <w:p w14:paraId="78127E0B" w14:textId="0725BAA4"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2 </w:t>
      </w:r>
      <w:r w:rsidR="00BB6B95" w:rsidRPr="000465D9">
        <w:rPr>
          <w:rFonts w:ascii="Times New Roman" w:hAnsi="Times New Roman"/>
          <w:snapToGrid/>
          <w:position w:val="0"/>
          <w:sz w:val="28"/>
          <w:szCs w:val="28"/>
          <w:lang w:val="en-US"/>
        </w:rPr>
        <w:t>大表</w:t>
      </w:r>
      <w:r w:rsidR="00BB6B95" w:rsidRPr="000465D9">
        <w:rPr>
          <w:rFonts w:ascii="Times New Roman" w:hAnsi="Times New Roman"/>
          <w:snapToGrid/>
          <w:position w:val="0"/>
          <w:sz w:val="28"/>
          <w:szCs w:val="28"/>
          <w:lang w:val="en-US"/>
        </w:rPr>
        <w:t>Join</w:t>
      </w:r>
      <w:r w:rsidR="00BB6B95" w:rsidRPr="000465D9">
        <w:rPr>
          <w:rFonts w:ascii="Times New Roman" w:hAnsi="Times New Roman"/>
          <w:snapToGrid/>
          <w:position w:val="0"/>
          <w:sz w:val="28"/>
          <w:szCs w:val="28"/>
          <w:lang w:val="en-US"/>
        </w:rPr>
        <w:t>大表</w:t>
      </w:r>
    </w:p>
    <w:p w14:paraId="787A514C" w14:textId="56DC33F2" w:rsidR="00BB6B95" w:rsidRPr="00C97773" w:rsidRDefault="00BB6B95" w:rsidP="00C97773">
      <w:pPr>
        <w:ind w:firstLine="0"/>
        <w:rPr>
          <w:b/>
          <w:bCs/>
        </w:rPr>
      </w:pPr>
      <w:r w:rsidRPr="00C97773">
        <w:rPr>
          <w:b/>
          <w:bCs/>
        </w:rPr>
        <w:t>1</w:t>
      </w:r>
      <w:r w:rsidR="00C97773">
        <w:rPr>
          <w:rFonts w:hint="eastAsia"/>
          <w:b/>
          <w:bCs/>
        </w:rPr>
        <w:t>）</w:t>
      </w:r>
      <w:r w:rsidRPr="00C97773">
        <w:rPr>
          <w:b/>
          <w:bCs/>
        </w:rPr>
        <w:t>空</w:t>
      </w:r>
      <w:r w:rsidRPr="00C97773">
        <w:rPr>
          <w:b/>
          <w:bCs/>
        </w:rPr>
        <w:t>KEY</w:t>
      </w:r>
      <w:r w:rsidRPr="00C97773">
        <w:rPr>
          <w:b/>
          <w:bCs/>
        </w:rPr>
        <w:t>过滤</w:t>
      </w:r>
    </w:p>
    <w:p w14:paraId="078DC0A2" w14:textId="77777777" w:rsidR="00BB6B95" w:rsidRDefault="00BB6B95" w:rsidP="00DD6336">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6423A93E" w14:textId="77777777" w:rsidR="00BB6B95" w:rsidRDefault="00BB6B95" w:rsidP="00DD6336">
      <w:r>
        <w:t>案例实操</w:t>
      </w:r>
    </w:p>
    <w:p w14:paraId="472097AC" w14:textId="77777777" w:rsidR="00BB6B95" w:rsidRDefault="00BB6B95" w:rsidP="00DD6336">
      <w:r>
        <w:t>（</w:t>
      </w:r>
      <w:r>
        <w:t>1</w:t>
      </w:r>
      <w:r>
        <w:t>）配置历史服务器</w:t>
      </w:r>
    </w:p>
    <w:p w14:paraId="48678DC1" w14:textId="14E32587" w:rsidR="009B7D8E" w:rsidRDefault="009B7D8E" w:rsidP="00C97773">
      <w:pPr>
        <w:ind w:left="152" w:firstLineChars="200"/>
      </w:pPr>
      <w:r>
        <w:rPr>
          <w:rFonts w:hint="eastAsia"/>
        </w:rPr>
        <w:t>配置</w:t>
      </w:r>
      <w:r>
        <w:t>mapred-site.xml</w:t>
      </w:r>
    </w:p>
    <w:p w14:paraId="4046FD1F" w14:textId="77777777" w:rsidR="00627488" w:rsidRPr="00C97773" w:rsidRDefault="00627488" w:rsidP="00823F44">
      <w:pPr>
        <w:pStyle w:val="af5"/>
        <w:ind w:leftChars="200" w:left="420"/>
        <w:rPr>
          <w:sz w:val="18"/>
        </w:rPr>
      </w:pPr>
      <w:r w:rsidRPr="00C97773">
        <w:rPr>
          <w:sz w:val="18"/>
        </w:rPr>
        <w:t>&lt;property&gt;</w:t>
      </w:r>
    </w:p>
    <w:p w14:paraId="7E695584" w14:textId="77777777" w:rsidR="00627488" w:rsidRPr="00C97773" w:rsidRDefault="00627488" w:rsidP="00823F44">
      <w:pPr>
        <w:pStyle w:val="af5"/>
        <w:ind w:leftChars="200" w:left="420"/>
        <w:rPr>
          <w:sz w:val="18"/>
        </w:rPr>
      </w:pPr>
      <w:r w:rsidRPr="00C97773">
        <w:rPr>
          <w:sz w:val="18"/>
        </w:rPr>
        <w:t>&lt;name&gt;mapreduce.jobhistory.address&lt;/name&gt;</w:t>
      </w:r>
    </w:p>
    <w:p w14:paraId="2A029F31" w14:textId="77777777" w:rsidR="00627488" w:rsidRPr="00C97773" w:rsidRDefault="00627488" w:rsidP="00823F44">
      <w:pPr>
        <w:pStyle w:val="af5"/>
        <w:ind w:leftChars="200" w:left="420"/>
        <w:rPr>
          <w:sz w:val="18"/>
        </w:rPr>
      </w:pPr>
      <w:r w:rsidRPr="00C97773">
        <w:rPr>
          <w:sz w:val="18"/>
        </w:rPr>
        <w:t>&lt;value&gt;hadoop102:10020&lt;/value&gt;</w:t>
      </w:r>
    </w:p>
    <w:p w14:paraId="41A1E68E" w14:textId="77777777" w:rsidR="00627488" w:rsidRPr="00C97773" w:rsidRDefault="00627488" w:rsidP="00823F44">
      <w:pPr>
        <w:pStyle w:val="af5"/>
        <w:ind w:leftChars="200" w:left="420"/>
        <w:rPr>
          <w:sz w:val="18"/>
        </w:rPr>
      </w:pPr>
      <w:r w:rsidRPr="00C97773">
        <w:rPr>
          <w:sz w:val="18"/>
        </w:rPr>
        <w:t>&lt;/property&gt;</w:t>
      </w:r>
    </w:p>
    <w:p w14:paraId="7B16A18F" w14:textId="77777777" w:rsidR="00627488" w:rsidRPr="00C97773" w:rsidRDefault="00627488" w:rsidP="00823F44">
      <w:pPr>
        <w:pStyle w:val="af5"/>
        <w:ind w:leftChars="200" w:left="420"/>
        <w:rPr>
          <w:sz w:val="18"/>
        </w:rPr>
      </w:pPr>
      <w:r w:rsidRPr="00C97773">
        <w:rPr>
          <w:sz w:val="18"/>
        </w:rPr>
        <w:t>&lt;property&gt;</w:t>
      </w:r>
    </w:p>
    <w:p w14:paraId="2E40F232" w14:textId="77777777" w:rsidR="00627488" w:rsidRPr="00C97773" w:rsidRDefault="00627488" w:rsidP="00823F44">
      <w:pPr>
        <w:pStyle w:val="af5"/>
        <w:ind w:leftChars="200" w:left="420"/>
        <w:rPr>
          <w:sz w:val="18"/>
        </w:rPr>
      </w:pPr>
      <w:r w:rsidRPr="00C97773">
        <w:rPr>
          <w:sz w:val="18"/>
        </w:rPr>
        <w:t xml:space="preserve">    &lt;name&gt;mapreduce.jobhistory.webapp.address&lt;/name&gt;</w:t>
      </w:r>
    </w:p>
    <w:p w14:paraId="0C983CC3" w14:textId="77777777" w:rsidR="00627488" w:rsidRPr="00C97773" w:rsidRDefault="00627488" w:rsidP="00823F44">
      <w:pPr>
        <w:pStyle w:val="af5"/>
        <w:ind w:leftChars="200" w:left="420"/>
        <w:rPr>
          <w:sz w:val="18"/>
        </w:rPr>
      </w:pPr>
      <w:r w:rsidRPr="00C97773">
        <w:rPr>
          <w:sz w:val="18"/>
        </w:rPr>
        <w:t xml:space="preserve">    &lt;value&gt;hadoop102:19888&lt;/value&gt;</w:t>
      </w:r>
    </w:p>
    <w:p w14:paraId="70712936" w14:textId="475FBB16" w:rsidR="00627488" w:rsidRPr="00C97773" w:rsidRDefault="00627488" w:rsidP="00823F44">
      <w:pPr>
        <w:pStyle w:val="af5"/>
        <w:ind w:leftChars="200" w:left="420"/>
        <w:rPr>
          <w:sz w:val="18"/>
        </w:rPr>
      </w:pPr>
      <w:r w:rsidRPr="00C97773">
        <w:rPr>
          <w:sz w:val="18"/>
        </w:rPr>
        <w:t>&lt;/property&gt;</w:t>
      </w:r>
    </w:p>
    <w:p w14:paraId="02C43065" w14:textId="77777777" w:rsidR="009B7D8E" w:rsidRPr="00CE2859" w:rsidRDefault="009B7D8E" w:rsidP="00DD6336">
      <w:pPr>
        <w:rPr>
          <w:lang w:val="en-US"/>
        </w:rPr>
      </w:pPr>
      <w:r>
        <w:rPr>
          <w:rFonts w:hint="eastAsia"/>
        </w:rPr>
        <w:t>启动历史服务器</w:t>
      </w:r>
    </w:p>
    <w:p w14:paraId="3B814365" w14:textId="77777777" w:rsidR="009B7D8E" w:rsidRPr="00C97773" w:rsidRDefault="009B7D8E" w:rsidP="00823F44">
      <w:pPr>
        <w:pStyle w:val="af5"/>
        <w:ind w:leftChars="200" w:left="420"/>
        <w:rPr>
          <w:sz w:val="18"/>
        </w:rPr>
      </w:pPr>
      <w:r w:rsidRPr="00C97773">
        <w:rPr>
          <w:sz w:val="18"/>
        </w:rPr>
        <w:t>sbin/mr-jobhistory-daemon.sh start historyserver</w:t>
      </w:r>
    </w:p>
    <w:p w14:paraId="69035614" w14:textId="77777777" w:rsidR="009B7D8E" w:rsidRPr="00104E1E" w:rsidRDefault="009B7D8E" w:rsidP="00DD6336">
      <w:pPr>
        <w:rPr>
          <w:lang w:val="en-US"/>
        </w:rPr>
      </w:pPr>
      <w:r>
        <w:rPr>
          <w:rFonts w:hint="eastAsia"/>
        </w:rPr>
        <w:t>查看</w:t>
      </w:r>
      <w:r w:rsidRPr="00104E1E">
        <w:rPr>
          <w:lang w:val="en-US"/>
        </w:rPr>
        <w:t>jobhistory</w:t>
      </w:r>
    </w:p>
    <w:p w14:paraId="400A2CAF" w14:textId="77777777" w:rsidR="009B7D8E" w:rsidRPr="00104E1E" w:rsidRDefault="00065E75" w:rsidP="00DD6336">
      <w:pPr>
        <w:rPr>
          <w:lang w:val="en-US"/>
        </w:rPr>
      </w:pPr>
      <w:r>
        <w:fldChar w:fldCharType="begin"/>
      </w:r>
      <w:r w:rsidRPr="00065E75">
        <w:rPr>
          <w:lang w:val="en-US"/>
        </w:rPr>
        <w:instrText xml:space="preserve"> HYPERLINK "http://hadoop102:19888/jobhistory" </w:instrText>
      </w:r>
      <w:r>
        <w:fldChar w:fldCharType="separate"/>
      </w:r>
      <w:r w:rsidR="006C1A83" w:rsidRPr="00104E1E">
        <w:rPr>
          <w:rStyle w:val="a5"/>
          <w:lang w:val="en-US"/>
        </w:rPr>
        <w:t>http://hadoop102:19888/jobhistory</w:t>
      </w:r>
      <w:r>
        <w:rPr>
          <w:rStyle w:val="a5"/>
          <w:lang w:val="en-US"/>
        </w:rPr>
        <w:fldChar w:fldCharType="end"/>
      </w:r>
    </w:p>
    <w:p w14:paraId="6161133C" w14:textId="2B011898" w:rsidR="009B7D8E" w:rsidRPr="00CE2859" w:rsidRDefault="009B7D8E" w:rsidP="00DD6336">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原始数据表、空</w:t>
      </w:r>
      <w:r w:rsidRPr="00CE2859">
        <w:rPr>
          <w:lang w:val="en-US"/>
        </w:rPr>
        <w:t>id</w:t>
      </w:r>
      <w:r>
        <w:rPr>
          <w:rFonts w:hint="eastAsia"/>
        </w:rPr>
        <w:t>表、合并后数据表</w:t>
      </w:r>
    </w:p>
    <w:p w14:paraId="16C791EC"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原始表</w:t>
      </w:r>
    </w:p>
    <w:p w14:paraId="0135BFB6" w14:textId="77777777" w:rsidR="00494255" w:rsidRPr="00C97773" w:rsidRDefault="00494255" w:rsidP="00823F44">
      <w:pPr>
        <w:pStyle w:val="af5"/>
        <w:ind w:leftChars="200" w:left="420"/>
        <w:rPr>
          <w:sz w:val="18"/>
        </w:rPr>
      </w:pPr>
      <w:r w:rsidRPr="00C97773">
        <w:rPr>
          <w:sz w:val="18"/>
        </w:rPr>
        <w:t>create table ori(id bigint, t bigint, uid string, keyword string, url_rank int, click_num int, click_url string) row format delimited fields terminated by '\t';</w:t>
      </w:r>
    </w:p>
    <w:p w14:paraId="06086CB5"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0C3F0917" w14:textId="77777777" w:rsidR="00494255" w:rsidRPr="00C97773" w:rsidRDefault="00494255" w:rsidP="00823F44">
      <w:pPr>
        <w:pStyle w:val="af5"/>
        <w:ind w:leftChars="200" w:left="420"/>
        <w:rPr>
          <w:sz w:val="18"/>
        </w:rPr>
      </w:pPr>
      <w:r w:rsidRPr="00C97773">
        <w:rPr>
          <w:sz w:val="18"/>
        </w:rPr>
        <w:t>create table nullidtable(id bigint, t bigint, uid string, keyword string, url_rank int, click_num int, click_url string) row format delimited fields terminated by '\t';</w:t>
      </w:r>
    </w:p>
    <w:p w14:paraId="694C7234" w14:textId="77777777" w:rsidR="00494255" w:rsidRPr="00C97773" w:rsidRDefault="00494255" w:rsidP="00823F44">
      <w:pPr>
        <w:pStyle w:val="af5"/>
        <w:ind w:leftChars="200" w:left="420"/>
        <w:rPr>
          <w:sz w:val="18"/>
        </w:rPr>
      </w:pPr>
      <w:r w:rsidRPr="00C97773">
        <w:rPr>
          <w:sz w:val="18"/>
        </w:rPr>
        <w:t xml:space="preserve">// </w:t>
      </w:r>
      <w:r w:rsidRPr="00C97773">
        <w:rPr>
          <w:rFonts w:hint="eastAsia"/>
          <w:sz w:val="18"/>
        </w:rPr>
        <w:t>创建</w:t>
      </w:r>
      <w:r w:rsidRPr="00C97773">
        <w:rPr>
          <w:sz w:val="18"/>
        </w:rPr>
        <w:t>join</w:t>
      </w:r>
      <w:r w:rsidRPr="00C97773">
        <w:rPr>
          <w:rFonts w:hint="eastAsia"/>
          <w:sz w:val="18"/>
        </w:rPr>
        <w:t>后表的语句</w:t>
      </w:r>
    </w:p>
    <w:p w14:paraId="64194DD1" w14:textId="34C63453" w:rsidR="00494255" w:rsidRPr="00C97773" w:rsidRDefault="00494255" w:rsidP="00823F44">
      <w:pPr>
        <w:pStyle w:val="af5"/>
        <w:ind w:leftChars="200" w:left="420"/>
        <w:rPr>
          <w:sz w:val="18"/>
        </w:rPr>
      </w:pPr>
      <w:r w:rsidRPr="00C97773">
        <w:rPr>
          <w:sz w:val="18"/>
        </w:rPr>
        <w:t xml:space="preserve">create table jointable(id bigint, t bigint, uid string, keyword string, </w:t>
      </w:r>
      <w:r w:rsidRPr="00C97773">
        <w:rPr>
          <w:sz w:val="18"/>
        </w:rPr>
        <w:lastRenderedPageBreak/>
        <w:t>url_rank int, click_num int, click_url string) row format delimited fields terminated by '\t';</w:t>
      </w:r>
    </w:p>
    <w:p w14:paraId="24138526" w14:textId="77777777" w:rsidR="009B7D8E" w:rsidRDefault="009B7D8E" w:rsidP="00DD6336">
      <w:r>
        <w:rPr>
          <w:rFonts w:hint="eastAsia"/>
        </w:rPr>
        <w:t>（</w:t>
      </w:r>
      <w:r>
        <w:t>3</w:t>
      </w:r>
      <w:r>
        <w:rPr>
          <w:rFonts w:hint="eastAsia"/>
        </w:rPr>
        <w:t>）分别加载原始数据和空</w:t>
      </w:r>
      <w:r>
        <w:t>id</w:t>
      </w:r>
      <w:r>
        <w:rPr>
          <w:rFonts w:hint="eastAsia"/>
        </w:rPr>
        <w:t>数据到对应表中</w:t>
      </w:r>
    </w:p>
    <w:p w14:paraId="1BE7CAAA" w14:textId="77777777" w:rsidR="009B7D8E" w:rsidRPr="00C97773" w:rsidRDefault="009B7D8E" w:rsidP="00823F44">
      <w:pPr>
        <w:pStyle w:val="af5"/>
        <w:ind w:leftChars="200" w:left="420"/>
        <w:rPr>
          <w:sz w:val="18"/>
        </w:rPr>
      </w:pPr>
      <w:r w:rsidRPr="00C97773">
        <w:rPr>
          <w:sz w:val="18"/>
        </w:rPr>
        <w:t>hive (default)&gt; load data local inpath '/opt/module/datas/ori' into table ori;</w:t>
      </w:r>
    </w:p>
    <w:p w14:paraId="265696A7" w14:textId="77777777" w:rsidR="009B7D8E" w:rsidRPr="00C97773" w:rsidRDefault="009B7D8E" w:rsidP="00823F44">
      <w:pPr>
        <w:pStyle w:val="af5"/>
        <w:ind w:leftChars="200" w:left="420"/>
        <w:rPr>
          <w:sz w:val="18"/>
        </w:rPr>
      </w:pPr>
      <w:r w:rsidRPr="00C97773">
        <w:rPr>
          <w:sz w:val="18"/>
        </w:rPr>
        <w:t>hive (default)&gt; load data local inpath '/opt/module/datas/nullid' into table nullidtable;</w:t>
      </w:r>
    </w:p>
    <w:p w14:paraId="62DE55AA" w14:textId="77777777" w:rsidR="009B7D8E" w:rsidRPr="00104E1E" w:rsidRDefault="009B7D8E" w:rsidP="00DD6336">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0689422A" w14:textId="77777777" w:rsidR="00DE4E86" w:rsidRPr="00C97773" w:rsidRDefault="009B7D8E" w:rsidP="00823F44">
      <w:pPr>
        <w:pStyle w:val="af5"/>
        <w:ind w:leftChars="200" w:left="420"/>
        <w:rPr>
          <w:sz w:val="18"/>
        </w:rPr>
      </w:pPr>
      <w:r w:rsidRPr="00C97773">
        <w:rPr>
          <w:sz w:val="18"/>
        </w:rPr>
        <w:t xml:space="preserve">hive (default)&gt; </w:t>
      </w:r>
      <w:bookmarkStart w:id="113" w:name="OLE_LINK128"/>
      <w:bookmarkStart w:id="114" w:name="OLE_LINK129"/>
      <w:r w:rsidRPr="00C97773">
        <w:rPr>
          <w:sz w:val="18"/>
        </w:rPr>
        <w:t>insert overwrite table jointable select n.* from nullidtable n</w:t>
      </w:r>
    </w:p>
    <w:p w14:paraId="5ABBEBD8" w14:textId="77777777" w:rsidR="009B7D8E" w:rsidRPr="00C97773" w:rsidRDefault="009B7D8E" w:rsidP="00823F44">
      <w:pPr>
        <w:pStyle w:val="af5"/>
        <w:ind w:leftChars="200" w:left="420"/>
        <w:rPr>
          <w:sz w:val="18"/>
        </w:rPr>
      </w:pPr>
      <w:r w:rsidRPr="00C97773">
        <w:rPr>
          <w:sz w:val="18"/>
        </w:rPr>
        <w:t>left join ori o on n.id = o.id;</w:t>
      </w:r>
      <w:bookmarkEnd w:id="113"/>
      <w:bookmarkEnd w:id="114"/>
    </w:p>
    <w:p w14:paraId="7653AC36" w14:textId="77777777" w:rsidR="009B7D8E" w:rsidRPr="00104E1E" w:rsidRDefault="009B7D8E" w:rsidP="00DD6336">
      <w:pPr>
        <w:rPr>
          <w:lang w:val="en-US"/>
        </w:rPr>
      </w:pPr>
      <w:r w:rsidRPr="00104E1E">
        <w:rPr>
          <w:lang w:val="en-US"/>
        </w:rPr>
        <w:t>Time taken: 42.038 seconds</w:t>
      </w:r>
    </w:p>
    <w:p w14:paraId="03027F4B" w14:textId="77777777" w:rsidR="009B7D8E" w:rsidRPr="00104E1E" w:rsidRDefault="009B7D8E" w:rsidP="00DD6336">
      <w:pPr>
        <w:rPr>
          <w:lang w:val="en-US"/>
        </w:rPr>
      </w:pPr>
      <w:r w:rsidRPr="00104E1E">
        <w:rPr>
          <w:lang w:val="en-US"/>
        </w:rPr>
        <w:t>Time taken: 37.284 seconds</w:t>
      </w:r>
    </w:p>
    <w:p w14:paraId="11DA1479" w14:textId="77777777" w:rsidR="009B7D8E" w:rsidRPr="00104E1E" w:rsidRDefault="009B7D8E" w:rsidP="00DD6336">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76503096" w14:textId="77777777" w:rsidR="009B7D8E" w:rsidRPr="00C97773" w:rsidRDefault="009B7D8E" w:rsidP="00823F44">
      <w:pPr>
        <w:pStyle w:val="af5"/>
        <w:ind w:leftChars="200" w:left="420"/>
        <w:rPr>
          <w:sz w:val="18"/>
        </w:rPr>
      </w:pPr>
      <w:r w:rsidRPr="00C97773">
        <w:rPr>
          <w:sz w:val="18"/>
        </w:rPr>
        <w:t xml:space="preserve">hive (default)&gt; </w:t>
      </w:r>
      <w:bookmarkStart w:id="115" w:name="OLE_LINK161"/>
      <w:bookmarkStart w:id="116" w:name="OLE_LINK162"/>
      <w:r w:rsidRPr="00C97773">
        <w:rPr>
          <w:sz w:val="18"/>
        </w:rPr>
        <w:t>insert overwrite table jointable select n.* from (select * from</w:t>
      </w:r>
      <w:r w:rsidR="00DE4E86" w:rsidRPr="00C97773">
        <w:rPr>
          <w:sz w:val="18"/>
        </w:rPr>
        <w:t xml:space="preserve"> </w:t>
      </w:r>
      <w:r w:rsidRPr="00C97773">
        <w:rPr>
          <w:sz w:val="18"/>
        </w:rPr>
        <w:t>nullidtable where id is not null ) n  left join ori o on n.id = o.id;</w:t>
      </w:r>
      <w:bookmarkEnd w:id="115"/>
      <w:bookmarkEnd w:id="116"/>
    </w:p>
    <w:p w14:paraId="7D64D809" w14:textId="77777777" w:rsidR="009B7D8E" w:rsidRPr="00104E1E" w:rsidRDefault="009B7D8E" w:rsidP="00DD6336">
      <w:pPr>
        <w:rPr>
          <w:lang w:val="en-US"/>
        </w:rPr>
      </w:pPr>
      <w:r w:rsidRPr="00104E1E">
        <w:rPr>
          <w:lang w:val="en-US"/>
        </w:rPr>
        <w:t>Time taken: 31.725 seconds</w:t>
      </w:r>
    </w:p>
    <w:p w14:paraId="20C0C0B1" w14:textId="77777777" w:rsidR="009B7D8E" w:rsidRPr="00104E1E" w:rsidRDefault="009B7D8E" w:rsidP="00DD6336">
      <w:pPr>
        <w:rPr>
          <w:lang w:val="en-US"/>
        </w:rPr>
      </w:pPr>
      <w:r w:rsidRPr="00104E1E">
        <w:rPr>
          <w:lang w:val="en-US"/>
        </w:rPr>
        <w:t>Time taken: 28.876 seconds</w:t>
      </w:r>
    </w:p>
    <w:p w14:paraId="1DACFDAD" w14:textId="6D1CDF04" w:rsidR="00BB6B95" w:rsidRPr="00C97773" w:rsidRDefault="00BB6B95" w:rsidP="00C97773">
      <w:pPr>
        <w:ind w:firstLine="0"/>
        <w:rPr>
          <w:b/>
          <w:bCs/>
        </w:rPr>
      </w:pPr>
      <w:r w:rsidRPr="00C97773">
        <w:rPr>
          <w:b/>
          <w:bCs/>
        </w:rPr>
        <w:t>2</w:t>
      </w:r>
      <w:r w:rsidR="00C97773">
        <w:rPr>
          <w:rFonts w:hint="eastAsia"/>
          <w:b/>
          <w:bCs/>
        </w:rPr>
        <w:t>）</w:t>
      </w:r>
      <w:r w:rsidRPr="00C97773">
        <w:rPr>
          <w:b/>
          <w:bCs/>
        </w:rPr>
        <w:t>空</w:t>
      </w:r>
      <w:r w:rsidRPr="00C97773">
        <w:rPr>
          <w:b/>
          <w:bCs/>
        </w:rPr>
        <w:t>key</w:t>
      </w:r>
      <w:r w:rsidRPr="00C97773">
        <w:rPr>
          <w:b/>
          <w:bCs/>
        </w:rPr>
        <w:t>转换</w:t>
      </w:r>
    </w:p>
    <w:p w14:paraId="108C923E" w14:textId="77777777" w:rsidR="00BB6B95" w:rsidRDefault="00BB6B95" w:rsidP="00DD6336">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7BD3176E" w14:textId="77777777" w:rsidR="00BB6B95" w:rsidRDefault="00BB6B95" w:rsidP="00DD6336">
      <w:r>
        <w:t>案例实操：</w:t>
      </w:r>
    </w:p>
    <w:p w14:paraId="6C36DF07" w14:textId="77777777" w:rsidR="00BB6B95" w:rsidRDefault="00BB6B95" w:rsidP="00DD6336">
      <w:r>
        <w:t>不随机分布空</w:t>
      </w:r>
      <w:r>
        <w:t>null</w:t>
      </w:r>
      <w:r>
        <w:t>值：</w:t>
      </w:r>
    </w:p>
    <w:p w14:paraId="10170A5B" w14:textId="77777777" w:rsidR="00BB6B95" w:rsidRDefault="00BB6B95" w:rsidP="00DD6336">
      <w:r>
        <w:t>（</w:t>
      </w:r>
      <w:r>
        <w:t>1</w:t>
      </w:r>
      <w:r>
        <w:t>）设置</w:t>
      </w:r>
      <w:r>
        <w:t>5</w:t>
      </w:r>
      <w:r>
        <w:t>个</w:t>
      </w:r>
      <w:r>
        <w:t>reduce</w:t>
      </w:r>
      <w:r>
        <w:t>个数</w:t>
      </w:r>
    </w:p>
    <w:p w14:paraId="5EF4ED72" w14:textId="77777777" w:rsidR="00BB6B95" w:rsidRDefault="00BB6B95" w:rsidP="00DD6336">
      <w:r>
        <w:t>set mapreduce.job.reduces = 5;</w:t>
      </w:r>
    </w:p>
    <w:p w14:paraId="75460494" w14:textId="77777777" w:rsidR="00BB6B95" w:rsidRDefault="00BB6B95" w:rsidP="00DD6336">
      <w:r>
        <w:t>（</w:t>
      </w:r>
      <w:r>
        <w:t>2</w:t>
      </w:r>
      <w:r>
        <w:t>）</w:t>
      </w:r>
      <w:r>
        <w:t>JOIN</w:t>
      </w:r>
      <w:r>
        <w:t>两张表</w:t>
      </w:r>
    </w:p>
    <w:p w14:paraId="1A2A9DA0" w14:textId="77777777" w:rsidR="00B634C3" w:rsidRPr="00C97773" w:rsidRDefault="00B634C3" w:rsidP="00823F44">
      <w:pPr>
        <w:pStyle w:val="af5"/>
        <w:ind w:leftChars="200" w:left="420"/>
        <w:rPr>
          <w:sz w:val="18"/>
        </w:rPr>
      </w:pPr>
      <w:bookmarkStart w:id="117" w:name="OLE_LINK85"/>
      <w:bookmarkStart w:id="118" w:name="OLE_LINK163"/>
      <w:bookmarkStart w:id="119" w:name="OLE_LINK55"/>
      <w:bookmarkStart w:id="120" w:name="OLE_LINK56"/>
      <w:bookmarkStart w:id="121" w:name="OLE_LINK57"/>
      <w:bookmarkStart w:id="122" w:name="OLE_LINK58"/>
      <w:r w:rsidRPr="00C97773">
        <w:rPr>
          <w:sz w:val="18"/>
        </w:rPr>
        <w:t>insert overwrite table jointable</w:t>
      </w:r>
    </w:p>
    <w:p w14:paraId="6FEDC057" w14:textId="77777777" w:rsidR="00B634C3" w:rsidRPr="00C97773" w:rsidRDefault="00B634C3" w:rsidP="00823F44">
      <w:pPr>
        <w:pStyle w:val="af5"/>
        <w:ind w:leftChars="200" w:left="420"/>
        <w:rPr>
          <w:sz w:val="18"/>
        </w:rPr>
      </w:pPr>
      <w:r w:rsidRPr="00C97773">
        <w:rPr>
          <w:sz w:val="18"/>
        </w:rPr>
        <w:t>select n.* from nullidtable n left join ori b on n.id = b.id;</w:t>
      </w:r>
      <w:bookmarkEnd w:id="117"/>
      <w:bookmarkEnd w:id="118"/>
    </w:p>
    <w:bookmarkEnd w:id="119"/>
    <w:bookmarkEnd w:id="120"/>
    <w:bookmarkEnd w:id="121"/>
    <w:bookmarkEnd w:id="122"/>
    <w:p w14:paraId="0EF8B2CF" w14:textId="4E85A7BE" w:rsidR="00BB6B95" w:rsidRPr="00740158" w:rsidRDefault="00BB6B95" w:rsidP="00DD6336">
      <w:pPr>
        <w:rPr>
          <w:lang w:val="en-US"/>
        </w:rPr>
      </w:pPr>
      <w:r>
        <w:t>结果</w:t>
      </w:r>
      <w:r w:rsidRPr="00740158">
        <w:rPr>
          <w:lang w:val="en-US"/>
        </w:rPr>
        <w:t>：</w:t>
      </w:r>
      <w:r w:rsidR="003175F0">
        <w:rPr>
          <w:rFonts w:hint="eastAsia"/>
        </w:rPr>
        <w:t>如</w:t>
      </w:r>
      <w:r w:rsidR="00C97773">
        <w:rPr>
          <w:rFonts w:hint="eastAsia"/>
        </w:rPr>
        <w:t>下图</w:t>
      </w:r>
      <w:r w:rsidR="003175F0">
        <w:rPr>
          <w:rFonts w:hint="eastAsia"/>
        </w:rPr>
        <w:t>所示</w:t>
      </w:r>
      <w:r w:rsidR="003175F0"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75F06392" w14:textId="77777777" w:rsidR="00BB6B95" w:rsidRDefault="0003761D" w:rsidP="00C97773">
      <w:pPr>
        <w:ind w:firstLine="0"/>
      </w:pPr>
      <w:r>
        <w:rPr>
          <w:noProof/>
        </w:rPr>
        <w:lastRenderedPageBreak/>
        <w:drawing>
          <wp:inline distT="0" distB="0" distL="0" distR="0" wp14:anchorId="1076CB68" wp14:editId="6022C69F">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13CBB68C" w14:textId="77777777" w:rsidR="00BB6B95" w:rsidRDefault="00BB6B95" w:rsidP="00DD6336">
      <w:r>
        <w:t>随机分布空</w:t>
      </w:r>
      <w:r>
        <w:t>null</w:t>
      </w:r>
      <w:r>
        <w:t>值</w:t>
      </w:r>
    </w:p>
    <w:p w14:paraId="0926D328" w14:textId="77777777" w:rsidR="00BB6B95" w:rsidRDefault="00BB6B95" w:rsidP="00DD6336">
      <w:r>
        <w:t>（</w:t>
      </w:r>
      <w:r>
        <w:t>1</w:t>
      </w:r>
      <w:r>
        <w:t>）设置</w:t>
      </w:r>
      <w:r>
        <w:t>5</w:t>
      </w:r>
      <w:r>
        <w:t>个</w:t>
      </w:r>
      <w:r>
        <w:t>reduce</w:t>
      </w:r>
      <w:r>
        <w:t>个数</w:t>
      </w:r>
    </w:p>
    <w:p w14:paraId="317F6526" w14:textId="77777777" w:rsidR="00BB6B95" w:rsidRDefault="00BB6B95" w:rsidP="00DD6336">
      <w:r>
        <w:t>set mapreduce.job.reduces = 5;</w:t>
      </w:r>
    </w:p>
    <w:p w14:paraId="7F581E72" w14:textId="77777777" w:rsidR="00BB6B95" w:rsidRDefault="00BB6B95" w:rsidP="00DD6336">
      <w:r>
        <w:t>（</w:t>
      </w:r>
      <w:r>
        <w:t>2</w:t>
      </w:r>
      <w:r>
        <w:t>）</w:t>
      </w:r>
      <w:r>
        <w:t>JOIN</w:t>
      </w:r>
      <w:r>
        <w:t>两张表</w:t>
      </w:r>
    </w:p>
    <w:p w14:paraId="7294EBBB" w14:textId="77777777" w:rsidR="00B634C3" w:rsidRPr="00C97773" w:rsidRDefault="00B634C3" w:rsidP="00823F44">
      <w:pPr>
        <w:pStyle w:val="af5"/>
        <w:ind w:leftChars="200" w:left="420"/>
        <w:rPr>
          <w:sz w:val="18"/>
        </w:rPr>
      </w:pPr>
      <w:bookmarkStart w:id="123" w:name="OLE_LINK59"/>
      <w:bookmarkStart w:id="124" w:name="OLE_LINK60"/>
      <w:bookmarkStart w:id="125" w:name="OLE_LINK61"/>
      <w:bookmarkStart w:id="126" w:name="OLE_LINK62"/>
      <w:bookmarkStart w:id="127" w:name="OLE_LINK164"/>
      <w:bookmarkStart w:id="128" w:name="OLE_LINK165"/>
      <w:r w:rsidRPr="00C97773">
        <w:rPr>
          <w:sz w:val="18"/>
        </w:rPr>
        <w:t>insert overwrite table jointable</w:t>
      </w:r>
    </w:p>
    <w:p w14:paraId="56244990" w14:textId="77777777" w:rsidR="00B634C3" w:rsidRPr="00C97773" w:rsidRDefault="00B634C3" w:rsidP="00823F44">
      <w:pPr>
        <w:pStyle w:val="af5"/>
        <w:ind w:leftChars="200" w:left="420"/>
        <w:rPr>
          <w:sz w:val="18"/>
        </w:rPr>
      </w:pPr>
      <w:r w:rsidRPr="00C97773">
        <w:rPr>
          <w:sz w:val="18"/>
        </w:rPr>
        <w:t xml:space="preserve">select n.* from nullidtable n full join ori o on </w:t>
      </w:r>
    </w:p>
    <w:p w14:paraId="4926F10E" w14:textId="77777777" w:rsidR="00B634C3" w:rsidRPr="00C97773" w:rsidRDefault="00617BD7" w:rsidP="00823F44">
      <w:pPr>
        <w:pStyle w:val="af5"/>
        <w:ind w:leftChars="200" w:left="420"/>
        <w:rPr>
          <w:sz w:val="18"/>
        </w:rPr>
      </w:pPr>
      <w:r w:rsidRPr="00C97773">
        <w:rPr>
          <w:sz w:val="18"/>
        </w:rPr>
        <w:t>nvl(n.id,</w:t>
      </w:r>
      <w:r w:rsidR="00B634C3" w:rsidRPr="00C97773">
        <w:rPr>
          <w:sz w:val="18"/>
        </w:rPr>
        <w:t>rand())</w:t>
      </w:r>
      <w:r w:rsidRPr="00C97773">
        <w:rPr>
          <w:sz w:val="18"/>
        </w:rPr>
        <w:t xml:space="preserve"> </w:t>
      </w:r>
      <w:r w:rsidR="00B634C3" w:rsidRPr="00C97773">
        <w:rPr>
          <w:sz w:val="18"/>
        </w:rPr>
        <w:t>= o.id;</w:t>
      </w:r>
      <w:bookmarkEnd w:id="123"/>
      <w:bookmarkEnd w:id="124"/>
      <w:bookmarkEnd w:id="125"/>
      <w:bookmarkEnd w:id="126"/>
      <w:bookmarkEnd w:id="127"/>
      <w:bookmarkEnd w:id="128"/>
    </w:p>
    <w:p w14:paraId="75FA7475" w14:textId="75F09A3D" w:rsidR="00BB6B95" w:rsidRDefault="00BB6B95" w:rsidP="00DD6336">
      <w:r>
        <w:t>结果：</w:t>
      </w:r>
      <w:r w:rsidR="00D66D99">
        <w:rPr>
          <w:rFonts w:hint="eastAsia"/>
        </w:rPr>
        <w:t>如</w:t>
      </w:r>
      <w:r w:rsidR="00C97773">
        <w:rPr>
          <w:rFonts w:hint="eastAsia"/>
        </w:rPr>
        <w:t>下图</w:t>
      </w:r>
      <w:r w:rsidR="00D66D99">
        <w:rPr>
          <w:rFonts w:hint="eastAsia"/>
        </w:rPr>
        <w:t>所示，</w:t>
      </w:r>
      <w:r>
        <w:t>可以看出来，消除了数据倾斜，负载均衡</w:t>
      </w:r>
      <w:r>
        <w:t>reducer</w:t>
      </w:r>
      <w:r>
        <w:t>的资源消耗</w:t>
      </w:r>
    </w:p>
    <w:p w14:paraId="2452AC8F" w14:textId="77777777" w:rsidR="00BB6B95" w:rsidRDefault="0003761D" w:rsidP="00C97773">
      <w:pPr>
        <w:ind w:firstLine="0"/>
      </w:pPr>
      <w:r>
        <w:rPr>
          <w:noProof/>
        </w:rPr>
        <w:drawing>
          <wp:inline distT="0" distB="0" distL="0" distR="0" wp14:anchorId="401ABDD6" wp14:editId="3615FA0D">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6BC0D413" w14:textId="51433A0F"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3 </w:t>
      </w:r>
      <w:proofErr w:type="spellStart"/>
      <w:r w:rsidR="00BB6B95" w:rsidRPr="000465D9">
        <w:rPr>
          <w:rFonts w:ascii="Times New Roman" w:hAnsi="Times New Roman"/>
          <w:snapToGrid/>
          <w:position w:val="0"/>
          <w:sz w:val="28"/>
          <w:szCs w:val="28"/>
          <w:lang w:val="en-US"/>
        </w:rPr>
        <w:t>MapJoin</w:t>
      </w:r>
      <w:proofErr w:type="spellEnd"/>
      <w:r w:rsidR="00243982" w:rsidRPr="000465D9">
        <w:rPr>
          <w:rFonts w:ascii="Times New Roman" w:hAnsi="Times New Roman" w:hint="eastAsia"/>
          <w:snapToGrid/>
          <w:position w:val="0"/>
          <w:sz w:val="28"/>
          <w:szCs w:val="28"/>
          <w:lang w:val="en-US"/>
        </w:rPr>
        <w:t>（</w:t>
      </w:r>
      <w:r w:rsidR="005569BD" w:rsidRPr="000465D9">
        <w:rPr>
          <w:rFonts w:ascii="Times New Roman" w:hAnsi="Times New Roman" w:hint="eastAsia"/>
          <w:snapToGrid/>
          <w:position w:val="0"/>
          <w:sz w:val="28"/>
          <w:szCs w:val="28"/>
          <w:lang w:val="en-US"/>
        </w:rPr>
        <w:t>MR</w:t>
      </w:r>
      <w:r w:rsidR="005569BD" w:rsidRPr="000465D9">
        <w:rPr>
          <w:rFonts w:ascii="Times New Roman" w:hAnsi="Times New Roman" w:hint="eastAsia"/>
          <w:snapToGrid/>
          <w:position w:val="0"/>
          <w:sz w:val="28"/>
          <w:szCs w:val="28"/>
          <w:lang w:val="en-US"/>
        </w:rPr>
        <w:t>引擎</w:t>
      </w:r>
      <w:r w:rsidR="00243982" w:rsidRPr="000465D9">
        <w:rPr>
          <w:rFonts w:ascii="Times New Roman" w:hAnsi="Times New Roman" w:hint="eastAsia"/>
          <w:snapToGrid/>
          <w:position w:val="0"/>
          <w:sz w:val="28"/>
          <w:szCs w:val="28"/>
          <w:lang w:val="en-US"/>
        </w:rPr>
        <w:t>）</w:t>
      </w:r>
    </w:p>
    <w:p w14:paraId="5F94CC9E" w14:textId="77777777" w:rsidR="00BB6B95" w:rsidRDefault="00BB6B95" w:rsidP="00DD6336">
      <w:r>
        <w:t>如果不指定</w:t>
      </w:r>
      <w:r w:rsidRPr="00065E75">
        <w:rPr>
          <w:lang w:val="en-US"/>
        </w:rPr>
        <w:t>MapJoin</w:t>
      </w:r>
      <w:r>
        <w:t>或者不符合</w:t>
      </w:r>
      <w:r w:rsidRPr="00065E75">
        <w:rPr>
          <w:lang w:val="en-US"/>
        </w:rPr>
        <w:t>MapJoin</w:t>
      </w:r>
      <w:r>
        <w:t>的条件</w:t>
      </w:r>
      <w:r w:rsidRPr="00065E75">
        <w:rPr>
          <w:lang w:val="en-US"/>
        </w:rPr>
        <w:t>，</w:t>
      </w:r>
      <w:r>
        <w:t>那么</w:t>
      </w:r>
      <w:r w:rsidRPr="00065E75">
        <w:rPr>
          <w:lang w:val="en-US"/>
        </w:rPr>
        <w:t>Hive</w:t>
      </w:r>
      <w:r>
        <w:t>解析器会将</w:t>
      </w:r>
      <w:r w:rsidRPr="00065E75">
        <w:rPr>
          <w:lang w:val="en-US"/>
        </w:rPr>
        <w:t>Join</w:t>
      </w:r>
      <w:r>
        <w:t>操作转换成</w:t>
      </w:r>
      <w:r w:rsidRPr="00065E75">
        <w:rPr>
          <w:lang w:val="en-US"/>
        </w:rPr>
        <w:t>Common Join</w:t>
      </w:r>
      <w:r w:rsidRPr="00065E75">
        <w:rPr>
          <w:lang w:val="en-US"/>
        </w:rPr>
        <w:t>，</w:t>
      </w:r>
      <w:r>
        <w:t>即</w:t>
      </w:r>
      <w:r w:rsidRPr="00065E75">
        <w:rPr>
          <w:lang w:val="en-US"/>
        </w:rPr>
        <w:t>：</w:t>
      </w:r>
      <w:r>
        <w:t>在</w:t>
      </w:r>
      <w:r w:rsidRPr="00065E75">
        <w:rPr>
          <w:lang w:val="en-US"/>
        </w:rPr>
        <w:t>Reduce</w:t>
      </w:r>
      <w:r>
        <w:t>阶段完成</w:t>
      </w:r>
      <w:r w:rsidRPr="00065E75">
        <w:rPr>
          <w:lang w:val="en-US"/>
        </w:rPr>
        <w:t>join</w:t>
      </w:r>
      <w:r>
        <w:t>。容易发生数据倾斜。可以用</w:t>
      </w:r>
      <w:r>
        <w:t>MapJoin</w:t>
      </w:r>
      <w:r>
        <w:t>把小表全部加载到内存在</w:t>
      </w:r>
      <w:r>
        <w:t>map</w:t>
      </w:r>
      <w:r>
        <w:t>端进行</w:t>
      </w:r>
      <w:r>
        <w:t>join</w:t>
      </w:r>
      <w:r>
        <w:t>，避免</w:t>
      </w:r>
      <w:r>
        <w:t>reducer</w:t>
      </w:r>
      <w:r>
        <w:t>处理。</w:t>
      </w:r>
    </w:p>
    <w:p w14:paraId="6A7AC301" w14:textId="6203BAB5" w:rsidR="00B634C3" w:rsidRPr="00F77D8D" w:rsidRDefault="00F77D8D" w:rsidP="00F77D8D">
      <w:pPr>
        <w:ind w:firstLine="0"/>
        <w:rPr>
          <w:b/>
          <w:bCs/>
        </w:rPr>
      </w:pPr>
      <w:r w:rsidRPr="00F77D8D">
        <w:rPr>
          <w:b/>
          <w:bCs/>
        </w:rPr>
        <w:t>1</w:t>
      </w:r>
      <w:r w:rsidRPr="00F77D8D">
        <w:rPr>
          <w:rFonts w:hint="eastAsia"/>
          <w:b/>
          <w:bCs/>
        </w:rPr>
        <w:t>）</w:t>
      </w:r>
      <w:r w:rsidR="00B634C3" w:rsidRPr="00F77D8D">
        <w:rPr>
          <w:rFonts w:hint="eastAsia"/>
          <w:b/>
          <w:bCs/>
        </w:rPr>
        <w:t>开启</w:t>
      </w:r>
      <w:r w:rsidR="00B634C3" w:rsidRPr="00F77D8D">
        <w:rPr>
          <w:b/>
          <w:bCs/>
        </w:rPr>
        <w:t>MapJoin</w:t>
      </w:r>
      <w:r w:rsidR="00B634C3" w:rsidRPr="00F77D8D">
        <w:rPr>
          <w:rFonts w:hint="eastAsia"/>
          <w:b/>
          <w:bCs/>
        </w:rPr>
        <w:t>参数设置</w:t>
      </w:r>
    </w:p>
    <w:p w14:paraId="0297F600" w14:textId="77777777" w:rsidR="00B634C3" w:rsidRDefault="00B634C3" w:rsidP="00DD6336">
      <w:r>
        <w:rPr>
          <w:rFonts w:hint="eastAsia"/>
        </w:rPr>
        <w:t>（</w:t>
      </w:r>
      <w:r>
        <w:t>1</w:t>
      </w:r>
      <w:r>
        <w:rPr>
          <w:rFonts w:hint="eastAsia"/>
        </w:rPr>
        <w:t>）设置自动选择</w:t>
      </w:r>
      <w:r>
        <w:t>Mapjoin</w:t>
      </w:r>
    </w:p>
    <w:p w14:paraId="1AC5226A" w14:textId="77777777" w:rsidR="00B634C3" w:rsidRPr="00F77D8D" w:rsidRDefault="00B634C3" w:rsidP="00823F44">
      <w:pPr>
        <w:pStyle w:val="af5"/>
        <w:ind w:leftChars="200" w:left="420"/>
        <w:rPr>
          <w:sz w:val="18"/>
        </w:rPr>
      </w:pPr>
      <w:r w:rsidRPr="00F77D8D">
        <w:rPr>
          <w:sz w:val="18"/>
        </w:rPr>
        <w:t xml:space="preserve">set hive.auto.convert.join = true; </w:t>
      </w:r>
      <w:r w:rsidRPr="00F77D8D">
        <w:rPr>
          <w:rFonts w:hint="eastAsia"/>
          <w:sz w:val="18"/>
        </w:rPr>
        <w:t>默认为</w:t>
      </w:r>
      <w:r w:rsidRPr="00F77D8D">
        <w:rPr>
          <w:sz w:val="18"/>
        </w:rPr>
        <w:t>true</w:t>
      </w:r>
    </w:p>
    <w:p w14:paraId="17C5E9C5" w14:textId="77777777" w:rsidR="00B634C3" w:rsidRDefault="00B634C3" w:rsidP="00DD6336">
      <w:r>
        <w:rPr>
          <w:rFonts w:hint="eastAsia"/>
        </w:rPr>
        <w:lastRenderedPageBreak/>
        <w:t>（</w:t>
      </w:r>
      <w:r>
        <w:t>2</w:t>
      </w:r>
      <w:r>
        <w:rPr>
          <w:rFonts w:hint="eastAsia"/>
        </w:rPr>
        <w:t>）大表小表的阈值设置（默认</w:t>
      </w:r>
      <w:r>
        <w:t>25M</w:t>
      </w:r>
      <w:r>
        <w:rPr>
          <w:rFonts w:hint="eastAsia"/>
        </w:rPr>
        <w:t>一下认为是小表）：</w:t>
      </w:r>
    </w:p>
    <w:p w14:paraId="1EA5E9F5" w14:textId="77777777" w:rsidR="00BB6B95" w:rsidRPr="00F77D8D" w:rsidRDefault="00B634C3" w:rsidP="00823F44">
      <w:pPr>
        <w:pStyle w:val="af5"/>
        <w:ind w:leftChars="200" w:left="420"/>
        <w:rPr>
          <w:sz w:val="18"/>
        </w:rPr>
      </w:pPr>
      <w:r w:rsidRPr="00F77D8D">
        <w:rPr>
          <w:sz w:val="18"/>
        </w:rPr>
        <w:t>set hive.mapjoin.smalltable.filesize=25000000;</w:t>
      </w:r>
    </w:p>
    <w:p w14:paraId="5E0D291B" w14:textId="14D707E7" w:rsidR="00BB6B95" w:rsidRPr="00F77D8D" w:rsidRDefault="00BB6B95" w:rsidP="00F77D8D">
      <w:pPr>
        <w:ind w:firstLine="0"/>
        <w:rPr>
          <w:b/>
          <w:bCs/>
          <w:lang w:val="en-US"/>
        </w:rPr>
      </w:pPr>
      <w:r w:rsidRPr="00F77D8D">
        <w:rPr>
          <w:b/>
          <w:bCs/>
          <w:lang w:val="en-US"/>
        </w:rPr>
        <w:t>2</w:t>
      </w:r>
      <w:r w:rsidR="00F77D8D" w:rsidRPr="00F77D8D">
        <w:rPr>
          <w:rFonts w:hint="eastAsia"/>
          <w:b/>
          <w:bCs/>
          <w:lang w:val="en-US"/>
        </w:rPr>
        <w:t>）</w:t>
      </w:r>
      <w:proofErr w:type="spellStart"/>
      <w:r w:rsidRPr="00F77D8D">
        <w:rPr>
          <w:b/>
          <w:bCs/>
          <w:lang w:val="en-US"/>
        </w:rPr>
        <w:t>MapJoin</w:t>
      </w:r>
      <w:proofErr w:type="spellEnd"/>
      <w:r w:rsidRPr="00F77D8D">
        <w:rPr>
          <w:b/>
          <w:bCs/>
        </w:rPr>
        <w:t>工作机制</w:t>
      </w:r>
    </w:p>
    <w:p w14:paraId="39EEC720" w14:textId="58EA0DFF" w:rsidR="00D66D99" w:rsidRPr="00104E1E" w:rsidRDefault="00A93521" w:rsidP="00DD6336">
      <w:pPr>
        <w:rPr>
          <w:lang w:val="en-US"/>
        </w:rPr>
      </w:pPr>
      <w:r>
        <w:object w:dxaOrig="7227" w:dyaOrig="4064" w14:anchorId="385A06C5">
          <v:shape id="_x0000_i1031" type="#_x0000_t75" style="width:419.45pt;height:238.35pt" o:ole="">
            <v:imagedata r:id="rId31" o:title=""/>
          </v:shape>
          <o:OLEObject Type="Embed" ProgID="PowerPoint.Show.12" ShapeID="_x0000_i1031" DrawAspect="Content" ObjectID="_1671200804" r:id="rId32"/>
        </w:object>
      </w:r>
      <w:r w:rsidR="00F77D8D" w:rsidRPr="00104E1E">
        <w:rPr>
          <w:lang w:val="en-US"/>
        </w:rPr>
        <w:t xml:space="preserve"> </w:t>
      </w:r>
    </w:p>
    <w:p w14:paraId="1859FA0F" w14:textId="49FF4739" w:rsidR="00BB6B95" w:rsidRPr="00F77D8D" w:rsidRDefault="00F77D8D" w:rsidP="00F77D8D">
      <w:pPr>
        <w:ind w:firstLine="0"/>
        <w:rPr>
          <w:b/>
          <w:bCs/>
          <w:lang w:val="en-US"/>
        </w:rPr>
      </w:pPr>
      <w:r>
        <w:rPr>
          <w:rFonts w:hint="eastAsia"/>
          <w:b/>
          <w:bCs/>
          <w:lang w:val="en-US"/>
        </w:rPr>
        <w:t>3</w:t>
      </w:r>
      <w:r>
        <w:rPr>
          <w:rFonts w:hint="eastAsia"/>
          <w:b/>
          <w:bCs/>
          <w:lang w:val="en-US"/>
        </w:rPr>
        <w:t>）</w:t>
      </w:r>
      <w:r w:rsidR="00BB6B95" w:rsidRPr="00F77D8D">
        <w:rPr>
          <w:b/>
          <w:bCs/>
          <w:lang w:val="en-US"/>
        </w:rPr>
        <w:t>案例实操：</w:t>
      </w:r>
      <w:r w:rsidR="00851DEC" w:rsidRPr="00F77D8D">
        <w:rPr>
          <w:rFonts w:hint="eastAsia"/>
          <w:b/>
          <w:bCs/>
          <w:lang w:val="en-US"/>
        </w:rPr>
        <w:t xml:space="preserve"> </w:t>
      </w:r>
    </w:p>
    <w:p w14:paraId="4EDAC659" w14:textId="77777777" w:rsidR="00BE703E" w:rsidRPr="00104E1E" w:rsidRDefault="00BE703E" w:rsidP="00DD6336">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r w:rsidRPr="00104E1E">
        <w:rPr>
          <w:lang w:val="en-US"/>
        </w:rPr>
        <w:t>Mapjoin</w:t>
      </w:r>
      <w:r>
        <w:rPr>
          <w:rFonts w:hint="eastAsia"/>
        </w:rPr>
        <w:t>功能</w:t>
      </w:r>
    </w:p>
    <w:p w14:paraId="39F82750" w14:textId="77777777" w:rsidR="00BE703E" w:rsidRPr="00F77D8D" w:rsidRDefault="00BE703E" w:rsidP="00823F44">
      <w:pPr>
        <w:pStyle w:val="af5"/>
        <w:ind w:leftChars="200" w:left="420"/>
        <w:rPr>
          <w:sz w:val="18"/>
        </w:rPr>
      </w:pPr>
      <w:bookmarkStart w:id="129" w:name="OLE_LINK130"/>
      <w:bookmarkStart w:id="130" w:name="OLE_LINK131"/>
      <w:r w:rsidRPr="00F77D8D">
        <w:rPr>
          <w:sz w:val="18"/>
        </w:rPr>
        <w:t>set hive.auto.convert.join</w:t>
      </w:r>
      <w:bookmarkEnd w:id="129"/>
      <w:bookmarkEnd w:id="130"/>
      <w:r w:rsidRPr="00F77D8D">
        <w:rPr>
          <w:sz w:val="18"/>
        </w:rPr>
        <w:t xml:space="preserve"> = true; </w:t>
      </w:r>
      <w:r w:rsidRPr="00F77D8D">
        <w:rPr>
          <w:rFonts w:hint="eastAsia"/>
          <w:sz w:val="18"/>
        </w:rPr>
        <w:t>默认为</w:t>
      </w:r>
      <w:r w:rsidRPr="00F77D8D">
        <w:rPr>
          <w:sz w:val="18"/>
        </w:rPr>
        <w:t>true</w:t>
      </w:r>
    </w:p>
    <w:p w14:paraId="0008FFE2" w14:textId="12D8CF48" w:rsidR="00BE703E" w:rsidRPr="00065E75" w:rsidRDefault="00BE703E" w:rsidP="00DD6336">
      <w:pPr>
        <w:rPr>
          <w:lang w:val="en-US"/>
        </w:rPr>
      </w:pPr>
      <w:r w:rsidRPr="00065E75">
        <w:rPr>
          <w:rFonts w:hint="eastAsia"/>
          <w:lang w:val="en-US"/>
        </w:rPr>
        <w:t>（</w:t>
      </w:r>
      <w:r w:rsidRPr="00065E75">
        <w:rPr>
          <w:lang w:val="en-US"/>
        </w:rPr>
        <w:t>2</w:t>
      </w:r>
      <w:r w:rsidRPr="00065E75">
        <w:rPr>
          <w:rFonts w:hint="eastAsia"/>
          <w:lang w:val="en-US"/>
        </w:rPr>
        <w:t>）</w:t>
      </w:r>
      <w:r>
        <w:rPr>
          <w:rFonts w:hint="eastAsia"/>
        </w:rPr>
        <w:t>执行小表</w:t>
      </w:r>
      <w:r w:rsidRPr="00065E75">
        <w:rPr>
          <w:lang w:val="en-US"/>
        </w:rPr>
        <w:t>JOIN</w:t>
      </w:r>
      <w:r>
        <w:rPr>
          <w:rFonts w:hint="eastAsia"/>
        </w:rPr>
        <w:t>大表语句</w:t>
      </w:r>
    </w:p>
    <w:p w14:paraId="3BE4988F" w14:textId="77777777" w:rsidR="00F77D8D" w:rsidRPr="00F77D8D" w:rsidRDefault="00F77D8D" w:rsidP="00823F44">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4BBD8BA0" w14:textId="77777777" w:rsidR="00F77D8D" w:rsidRPr="00F77D8D" w:rsidRDefault="00F77D8D" w:rsidP="00823F44">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41A2659F" w14:textId="77777777" w:rsidR="00F77D8D" w:rsidRPr="00F77D8D" w:rsidRDefault="00F77D8D" w:rsidP="00823F44">
      <w:pPr>
        <w:pStyle w:val="af5"/>
        <w:ind w:leftChars="200" w:left="420"/>
        <w:rPr>
          <w:sz w:val="18"/>
        </w:rPr>
      </w:pPr>
      <w:r w:rsidRPr="00F77D8D">
        <w:rPr>
          <w:sz w:val="18"/>
        </w:rPr>
        <w:t xml:space="preserve">from </w:t>
      </w:r>
      <w:proofErr w:type="spellStart"/>
      <w:r w:rsidRPr="00F77D8D">
        <w:rPr>
          <w:sz w:val="18"/>
        </w:rPr>
        <w:t>smalltable</w:t>
      </w:r>
      <w:proofErr w:type="spellEnd"/>
      <w:r w:rsidRPr="00F77D8D">
        <w:rPr>
          <w:sz w:val="18"/>
        </w:rPr>
        <w:t xml:space="preserve"> s</w:t>
      </w:r>
    </w:p>
    <w:p w14:paraId="0E215F34" w14:textId="77777777" w:rsidR="00F77D8D" w:rsidRPr="00F77D8D" w:rsidRDefault="00F77D8D" w:rsidP="00823F44">
      <w:pPr>
        <w:pStyle w:val="af5"/>
        <w:ind w:leftChars="200" w:left="420"/>
        <w:rPr>
          <w:sz w:val="18"/>
        </w:rPr>
      </w:pPr>
      <w:r w:rsidRPr="00F77D8D">
        <w:rPr>
          <w:rFonts w:hint="eastAsia"/>
          <w:sz w:val="18"/>
        </w:rPr>
        <w:t>left</w:t>
      </w:r>
      <w:r w:rsidRPr="00F77D8D">
        <w:rPr>
          <w:sz w:val="18"/>
        </w:rPr>
        <w:t xml:space="preserve"> join </w:t>
      </w:r>
      <w:proofErr w:type="spellStart"/>
      <w:proofErr w:type="gramStart"/>
      <w:r w:rsidRPr="00F77D8D">
        <w:rPr>
          <w:sz w:val="18"/>
        </w:rPr>
        <w:t>bigtable</w:t>
      </w:r>
      <w:proofErr w:type="spellEnd"/>
      <w:r w:rsidRPr="00F77D8D">
        <w:rPr>
          <w:sz w:val="18"/>
        </w:rPr>
        <w:t xml:space="preserve">  b</w:t>
      </w:r>
      <w:proofErr w:type="gramEnd"/>
    </w:p>
    <w:p w14:paraId="2294A758" w14:textId="314E0A95" w:rsidR="00F77D8D" w:rsidRPr="00F77D8D" w:rsidRDefault="00F77D8D" w:rsidP="00823F44">
      <w:pPr>
        <w:pStyle w:val="af5"/>
        <w:ind w:leftChars="200" w:left="420"/>
        <w:rPr>
          <w:sz w:val="18"/>
        </w:rPr>
      </w:pPr>
      <w:r w:rsidRPr="00F77D8D">
        <w:rPr>
          <w:sz w:val="18"/>
        </w:rPr>
        <w:t>on s.id = b.id;</w:t>
      </w:r>
    </w:p>
    <w:tbl>
      <w:tblPr>
        <w:tblW w:w="0" w:type="auto"/>
        <w:tblInd w:w="54" w:type="dxa"/>
        <w:tblLayout w:type="fixed"/>
        <w:tblLook w:val="04A0" w:firstRow="1" w:lastRow="0" w:firstColumn="1" w:lastColumn="0" w:noHBand="0" w:noVBand="1"/>
      </w:tblPr>
      <w:tblGrid>
        <w:gridCol w:w="8276"/>
      </w:tblGrid>
      <w:tr w:rsidR="00BE703E" w:rsidRPr="00065E75" w14:paraId="72EC4904" w14:textId="77777777" w:rsidTr="00BE703E">
        <w:tc>
          <w:tcPr>
            <w:tcW w:w="8276" w:type="dxa"/>
            <w:hideMark/>
          </w:tcPr>
          <w:p w14:paraId="14ED6945" w14:textId="310E7630" w:rsidR="00BE703E" w:rsidRPr="00525599" w:rsidRDefault="00BE703E" w:rsidP="009712F7">
            <w:pPr>
              <w:pStyle w:val="af5"/>
              <w:rPr>
                <w:color w:val="000000"/>
                <w:kern w:val="0"/>
                <w:szCs w:val="21"/>
              </w:rPr>
            </w:pPr>
          </w:p>
        </w:tc>
      </w:tr>
    </w:tbl>
    <w:p w14:paraId="6DBA0D32" w14:textId="77777777" w:rsidR="00BE703E" w:rsidRDefault="00BE703E" w:rsidP="00DD6336">
      <w:r>
        <w:t>Time taken: 24.594 seconds</w:t>
      </w:r>
    </w:p>
    <w:p w14:paraId="159922FD" w14:textId="1ECD26EF" w:rsidR="00BE703E" w:rsidRDefault="00BE703E" w:rsidP="00DD6336">
      <w:r>
        <w:rPr>
          <w:rFonts w:hint="eastAsia"/>
        </w:rPr>
        <w:t>（</w:t>
      </w:r>
      <w:r>
        <w:t>3</w:t>
      </w:r>
      <w:r>
        <w:rPr>
          <w:rFonts w:hint="eastAsia"/>
        </w:rPr>
        <w:t>）执行大表</w:t>
      </w:r>
      <w:r>
        <w:t>JOIN</w:t>
      </w:r>
      <w:r>
        <w:rPr>
          <w:rFonts w:hint="eastAsia"/>
        </w:rPr>
        <w:t>小表语句</w:t>
      </w:r>
    </w:p>
    <w:p w14:paraId="30CC9EFA" w14:textId="77777777" w:rsidR="00F77D8D" w:rsidRPr="00F77D8D" w:rsidRDefault="00F77D8D" w:rsidP="00823F44">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34FBB1A4" w14:textId="77777777" w:rsidR="00F77D8D" w:rsidRPr="00F77D8D" w:rsidRDefault="00F77D8D" w:rsidP="00823F44">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36DAABBB" w14:textId="77777777" w:rsidR="00F77D8D" w:rsidRPr="00F77D8D" w:rsidRDefault="00F77D8D" w:rsidP="00823F44">
      <w:pPr>
        <w:pStyle w:val="af5"/>
        <w:ind w:leftChars="200" w:left="420"/>
        <w:rPr>
          <w:sz w:val="18"/>
        </w:rPr>
      </w:pPr>
      <w:r w:rsidRPr="00F77D8D">
        <w:rPr>
          <w:sz w:val="18"/>
        </w:rPr>
        <w:t xml:space="preserve">from </w:t>
      </w:r>
      <w:proofErr w:type="spellStart"/>
      <w:proofErr w:type="gramStart"/>
      <w:r w:rsidRPr="00F77D8D">
        <w:rPr>
          <w:sz w:val="18"/>
        </w:rPr>
        <w:t>bigtable</w:t>
      </w:r>
      <w:proofErr w:type="spellEnd"/>
      <w:r w:rsidRPr="00F77D8D">
        <w:rPr>
          <w:sz w:val="18"/>
        </w:rPr>
        <w:t xml:space="preserve">  b</w:t>
      </w:r>
      <w:proofErr w:type="gramEnd"/>
    </w:p>
    <w:p w14:paraId="7DFB05E3" w14:textId="77777777" w:rsidR="00F77D8D" w:rsidRPr="00F77D8D" w:rsidRDefault="00F77D8D" w:rsidP="00823F44">
      <w:pPr>
        <w:pStyle w:val="af5"/>
        <w:ind w:leftChars="200" w:left="420"/>
        <w:rPr>
          <w:sz w:val="18"/>
        </w:rPr>
      </w:pPr>
      <w:r w:rsidRPr="00F77D8D">
        <w:rPr>
          <w:sz w:val="18"/>
        </w:rPr>
        <w:t xml:space="preserve">left join </w:t>
      </w:r>
      <w:proofErr w:type="spellStart"/>
      <w:proofErr w:type="gramStart"/>
      <w:r w:rsidRPr="00F77D8D">
        <w:rPr>
          <w:sz w:val="18"/>
        </w:rPr>
        <w:t>smalltable</w:t>
      </w:r>
      <w:proofErr w:type="spellEnd"/>
      <w:r w:rsidRPr="00F77D8D">
        <w:rPr>
          <w:sz w:val="18"/>
        </w:rPr>
        <w:t xml:space="preserve">  s</w:t>
      </w:r>
      <w:proofErr w:type="gramEnd"/>
    </w:p>
    <w:p w14:paraId="3F5B68B4" w14:textId="221DD751" w:rsidR="00F77D8D" w:rsidRPr="00F77D8D" w:rsidRDefault="00F77D8D" w:rsidP="00823F44">
      <w:pPr>
        <w:pStyle w:val="af5"/>
        <w:ind w:leftChars="200" w:left="420"/>
        <w:rPr>
          <w:sz w:val="18"/>
        </w:rPr>
      </w:pPr>
      <w:r w:rsidRPr="00F77D8D">
        <w:rPr>
          <w:sz w:val="18"/>
        </w:rPr>
        <w:t>on s.id = b.id;</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rsidRPr="00F77D8D" w14:paraId="72F5E951" w14:textId="77777777" w:rsidTr="00BE703E">
        <w:tc>
          <w:tcPr>
            <w:tcW w:w="8261" w:type="dxa"/>
            <w:tcBorders>
              <w:top w:val="nil"/>
              <w:left w:val="nil"/>
              <w:bottom w:val="nil"/>
              <w:right w:val="nil"/>
            </w:tcBorders>
            <w:hideMark/>
          </w:tcPr>
          <w:p w14:paraId="7ABAFFD8" w14:textId="5AA59EE2" w:rsidR="00BE703E" w:rsidRPr="00F77D8D" w:rsidRDefault="00BE703E" w:rsidP="009712F7">
            <w:pPr>
              <w:pStyle w:val="af5"/>
              <w:rPr>
                <w:sz w:val="18"/>
              </w:rPr>
            </w:pPr>
          </w:p>
        </w:tc>
      </w:tr>
    </w:tbl>
    <w:p w14:paraId="5F04BF56" w14:textId="77777777" w:rsidR="00BB6B95" w:rsidRDefault="00BE703E" w:rsidP="00DD6336">
      <w:r>
        <w:t>Time taken: 24.315 seconds</w:t>
      </w:r>
    </w:p>
    <w:p w14:paraId="542D2A45" w14:textId="303195FA"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4 </w:t>
      </w:r>
      <w:r w:rsidR="00BB6B95" w:rsidRPr="000465D9">
        <w:rPr>
          <w:rFonts w:ascii="Times New Roman" w:hAnsi="Times New Roman"/>
          <w:snapToGrid/>
          <w:position w:val="0"/>
          <w:sz w:val="28"/>
          <w:szCs w:val="28"/>
          <w:lang w:val="en-US"/>
        </w:rPr>
        <w:t>Group By</w:t>
      </w:r>
    </w:p>
    <w:p w14:paraId="63BB85B6" w14:textId="77777777" w:rsidR="00BB6B95" w:rsidRDefault="00BB6B95" w:rsidP="00DD6336">
      <w:r>
        <w:t>默认情况下，</w:t>
      </w:r>
      <w:r>
        <w:t>Map</w:t>
      </w:r>
      <w:r>
        <w:t>阶段同一</w:t>
      </w:r>
      <w:r>
        <w:t>Key</w:t>
      </w:r>
      <w:r>
        <w:t>数据分发给一个</w:t>
      </w:r>
      <w:r>
        <w:t>reduce</w:t>
      </w:r>
      <w:r>
        <w:t>，当一个</w:t>
      </w:r>
      <w:r>
        <w:t>key</w:t>
      </w:r>
      <w:r>
        <w:t>数据过大时就倾斜了。</w:t>
      </w:r>
    </w:p>
    <w:p w14:paraId="2C057F7E" w14:textId="77777777" w:rsidR="00C6658D" w:rsidRDefault="00C6658D" w:rsidP="00DD6336">
      <w:r>
        <w:rPr>
          <w:noProof/>
        </w:rPr>
        <w:lastRenderedPageBreak/>
        <w:drawing>
          <wp:inline distT="0" distB="0" distL="0" distR="0" wp14:anchorId="70C28F5A" wp14:editId="3967AEEA">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69F8DF96" w14:textId="59AE16F4" w:rsidR="00BB6B95" w:rsidRDefault="00BB6B95" w:rsidP="00DD6336">
      <w:r>
        <w:t>并不是所有的聚合操作都需要在</w:t>
      </w:r>
      <w:r>
        <w:t>Reduce</w:t>
      </w:r>
      <w:r>
        <w:t>端完成，很多聚合操作都可以先在</w:t>
      </w:r>
      <w:r>
        <w:t>Map</w:t>
      </w:r>
      <w:r>
        <w:t>端进行部分聚合，最后在</w:t>
      </w:r>
      <w:r>
        <w:t>Reduce</w:t>
      </w:r>
      <w:r>
        <w:t>端得出最终结果。</w:t>
      </w:r>
    </w:p>
    <w:p w14:paraId="0BA65D07" w14:textId="5B733A3F" w:rsidR="00BE703E" w:rsidRPr="00F77D8D" w:rsidRDefault="00F77D8D" w:rsidP="00F77D8D">
      <w:pPr>
        <w:ind w:firstLine="0"/>
        <w:rPr>
          <w:b/>
          <w:bCs/>
        </w:rPr>
      </w:pPr>
      <w:r w:rsidRPr="00F77D8D">
        <w:rPr>
          <w:b/>
          <w:bCs/>
        </w:rPr>
        <w:t>1</w:t>
      </w:r>
      <w:r w:rsidRPr="00F77D8D">
        <w:rPr>
          <w:rFonts w:hint="eastAsia"/>
          <w:b/>
          <w:bCs/>
        </w:rPr>
        <w:t>）</w:t>
      </w:r>
      <w:r w:rsidR="00BE703E" w:rsidRPr="00F77D8D">
        <w:rPr>
          <w:rFonts w:hint="eastAsia"/>
          <w:b/>
          <w:bCs/>
        </w:rPr>
        <w:t>开启</w:t>
      </w:r>
      <w:r w:rsidR="00BE703E" w:rsidRPr="00F77D8D">
        <w:rPr>
          <w:b/>
          <w:bCs/>
        </w:rPr>
        <w:t>Map</w:t>
      </w:r>
      <w:r w:rsidR="00BE703E" w:rsidRPr="00F77D8D">
        <w:rPr>
          <w:rFonts w:hint="eastAsia"/>
          <w:b/>
          <w:bCs/>
        </w:rPr>
        <w:t>端聚合参数设置</w:t>
      </w:r>
    </w:p>
    <w:p w14:paraId="084B9FBA" w14:textId="6E8E790C" w:rsidR="00BE703E" w:rsidRDefault="00BE703E" w:rsidP="00DD6336">
      <w:r>
        <w:rPr>
          <w:rFonts w:hint="eastAsia"/>
        </w:rPr>
        <w:t>（</w:t>
      </w:r>
      <w:r>
        <w:t>1</w:t>
      </w:r>
      <w:r>
        <w:rPr>
          <w:rFonts w:hint="eastAsia"/>
        </w:rPr>
        <w:t>）是否在</w:t>
      </w:r>
      <w:r>
        <w:t>Map</w:t>
      </w:r>
      <w:r>
        <w:rPr>
          <w:rFonts w:hint="eastAsia"/>
        </w:rPr>
        <w:t>端进行聚合，默认为</w:t>
      </w:r>
      <w:r>
        <w:t>True</w:t>
      </w:r>
    </w:p>
    <w:p w14:paraId="583B4F4D" w14:textId="77777777" w:rsidR="00BE703E" w:rsidRPr="00F77D8D" w:rsidRDefault="00B30CBA" w:rsidP="00823F44">
      <w:pPr>
        <w:pStyle w:val="af5"/>
        <w:ind w:leftChars="200" w:left="420"/>
        <w:rPr>
          <w:sz w:val="18"/>
        </w:rPr>
      </w:pPr>
      <w:r w:rsidRPr="00F77D8D">
        <w:rPr>
          <w:sz w:val="18"/>
        </w:rPr>
        <w:t>s</w:t>
      </w:r>
      <w:r w:rsidR="00B60B36" w:rsidRPr="00F77D8D">
        <w:rPr>
          <w:rFonts w:hint="eastAsia"/>
          <w:sz w:val="18"/>
        </w:rPr>
        <w:t>et</w:t>
      </w:r>
      <w:r w:rsidR="00B60B36" w:rsidRPr="00F77D8D">
        <w:rPr>
          <w:sz w:val="18"/>
        </w:rPr>
        <w:t xml:space="preserve"> </w:t>
      </w:r>
      <w:r w:rsidR="00BE703E" w:rsidRPr="00F77D8D">
        <w:rPr>
          <w:sz w:val="18"/>
        </w:rPr>
        <w:t>hive.map.aggr = true</w:t>
      </w:r>
    </w:p>
    <w:p w14:paraId="765E27AB" w14:textId="77777777" w:rsidR="00BE703E" w:rsidRDefault="00BE703E" w:rsidP="00DD6336">
      <w:r>
        <w:rPr>
          <w:rFonts w:hint="eastAsia"/>
        </w:rPr>
        <w:t>（</w:t>
      </w:r>
      <w:r>
        <w:t>2</w:t>
      </w:r>
      <w:r>
        <w:rPr>
          <w:rFonts w:hint="eastAsia"/>
        </w:rPr>
        <w:t>）在</w:t>
      </w:r>
      <w:r>
        <w:t>Map</w:t>
      </w:r>
      <w:r>
        <w:rPr>
          <w:rFonts w:hint="eastAsia"/>
        </w:rPr>
        <w:t>端进行聚合操作的条目数目</w:t>
      </w:r>
    </w:p>
    <w:p w14:paraId="1524BE24" w14:textId="77777777" w:rsidR="00BE703E" w:rsidRPr="00F77D8D" w:rsidRDefault="00B30CBA" w:rsidP="00823F44">
      <w:pPr>
        <w:pStyle w:val="af5"/>
        <w:ind w:leftChars="200" w:left="420"/>
        <w:rPr>
          <w:sz w:val="18"/>
        </w:rPr>
      </w:pPr>
      <w:r w:rsidRPr="00F77D8D">
        <w:rPr>
          <w:sz w:val="18"/>
        </w:rPr>
        <w:t xml:space="preserve">set </w:t>
      </w:r>
      <w:r w:rsidR="00BE703E" w:rsidRPr="00F77D8D">
        <w:rPr>
          <w:sz w:val="18"/>
        </w:rPr>
        <w:t>hive.groupby.mapaggr.checkinterval = 100000</w:t>
      </w:r>
    </w:p>
    <w:p w14:paraId="3D9F17A9" w14:textId="77777777" w:rsidR="00BE703E" w:rsidRDefault="00BE703E" w:rsidP="00DD6336">
      <w:r>
        <w:rPr>
          <w:rFonts w:hint="eastAsia"/>
        </w:rPr>
        <w:t>（</w:t>
      </w:r>
      <w:r>
        <w:t>3</w:t>
      </w:r>
      <w:r>
        <w:rPr>
          <w:rFonts w:hint="eastAsia"/>
        </w:rPr>
        <w:t>）有数据倾斜的时候进行负载均衡（默认是</w:t>
      </w:r>
      <w:r>
        <w:t>false</w:t>
      </w:r>
      <w:r>
        <w:rPr>
          <w:rFonts w:hint="eastAsia"/>
        </w:rPr>
        <w:t>）</w:t>
      </w:r>
    </w:p>
    <w:p w14:paraId="1B5B8B29" w14:textId="77777777" w:rsidR="00BB6B95" w:rsidRPr="00F77D8D" w:rsidRDefault="00B30CBA" w:rsidP="00823F44">
      <w:pPr>
        <w:pStyle w:val="af5"/>
        <w:ind w:leftChars="200" w:left="420"/>
        <w:rPr>
          <w:sz w:val="18"/>
        </w:rPr>
      </w:pPr>
      <w:r w:rsidRPr="00F77D8D">
        <w:rPr>
          <w:sz w:val="18"/>
        </w:rPr>
        <w:t xml:space="preserve">set </w:t>
      </w:r>
      <w:r w:rsidR="00BE703E" w:rsidRPr="00F77D8D">
        <w:rPr>
          <w:sz w:val="18"/>
        </w:rPr>
        <w:t>hive.groupby.skewindata = true</w:t>
      </w:r>
    </w:p>
    <w:p w14:paraId="21F6526D" w14:textId="77777777" w:rsidR="00BB6B95" w:rsidRDefault="00BB6B95" w:rsidP="00DD6336">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01C4F1B9" w14:textId="77777777" w:rsidR="00B4070F" w:rsidRPr="00F77D8D" w:rsidRDefault="00860235" w:rsidP="00823F44">
      <w:pPr>
        <w:pStyle w:val="af5"/>
        <w:ind w:leftChars="200" w:left="420"/>
        <w:rPr>
          <w:sz w:val="18"/>
        </w:rPr>
      </w:pPr>
      <w:r w:rsidRPr="00F77D8D">
        <w:rPr>
          <w:sz w:val="18"/>
        </w:rPr>
        <w:t>hive (default)&gt; select deptno from emp group by deptno;</w:t>
      </w:r>
    </w:p>
    <w:p w14:paraId="7B79FCAD" w14:textId="77777777" w:rsidR="00860235" w:rsidRPr="00F77D8D" w:rsidRDefault="00860235" w:rsidP="00823F44">
      <w:pPr>
        <w:pStyle w:val="af5"/>
        <w:ind w:leftChars="200" w:left="420"/>
        <w:rPr>
          <w:sz w:val="18"/>
        </w:rPr>
      </w:pPr>
      <w:r w:rsidRPr="00F77D8D">
        <w:rPr>
          <w:sz w:val="18"/>
        </w:rPr>
        <w:t>Stage-Stage-1: Map: 1  Reduce: 5   Cumulative CPU: 23.68 sec   HDFS Read: 19987 HDFS Write: 9 SUCCESS</w:t>
      </w:r>
    </w:p>
    <w:p w14:paraId="11DF7B14" w14:textId="77777777" w:rsidR="00860235" w:rsidRPr="00F77D8D" w:rsidRDefault="00860235" w:rsidP="00823F44">
      <w:pPr>
        <w:pStyle w:val="af5"/>
        <w:ind w:leftChars="200" w:left="420"/>
        <w:rPr>
          <w:sz w:val="18"/>
        </w:rPr>
      </w:pPr>
      <w:r w:rsidRPr="00F77D8D">
        <w:rPr>
          <w:sz w:val="18"/>
        </w:rPr>
        <w:t>Total MapReduce CPU Time Spent: 23 seconds 680 msec</w:t>
      </w:r>
    </w:p>
    <w:p w14:paraId="45816CFB" w14:textId="77777777" w:rsidR="00860235" w:rsidRPr="00F77D8D" w:rsidRDefault="00860235" w:rsidP="00823F44">
      <w:pPr>
        <w:pStyle w:val="af5"/>
        <w:ind w:leftChars="200" w:left="420"/>
        <w:rPr>
          <w:sz w:val="18"/>
        </w:rPr>
      </w:pPr>
      <w:r w:rsidRPr="00F77D8D">
        <w:rPr>
          <w:sz w:val="18"/>
        </w:rPr>
        <w:t>OK</w:t>
      </w:r>
    </w:p>
    <w:p w14:paraId="113EB44D" w14:textId="77777777" w:rsidR="00860235" w:rsidRPr="00F77D8D" w:rsidRDefault="00860235" w:rsidP="00823F44">
      <w:pPr>
        <w:pStyle w:val="af5"/>
        <w:ind w:leftChars="200" w:left="420"/>
        <w:rPr>
          <w:sz w:val="18"/>
        </w:rPr>
      </w:pPr>
      <w:r w:rsidRPr="00F77D8D">
        <w:rPr>
          <w:sz w:val="18"/>
        </w:rPr>
        <w:t>deptno</w:t>
      </w:r>
    </w:p>
    <w:p w14:paraId="2D979CA8" w14:textId="77777777" w:rsidR="00860235" w:rsidRPr="00F77D8D" w:rsidRDefault="00860235" w:rsidP="00823F44">
      <w:pPr>
        <w:pStyle w:val="af5"/>
        <w:ind w:leftChars="200" w:left="420"/>
        <w:rPr>
          <w:sz w:val="18"/>
        </w:rPr>
      </w:pPr>
      <w:r w:rsidRPr="00F77D8D">
        <w:rPr>
          <w:sz w:val="18"/>
        </w:rPr>
        <w:t>10</w:t>
      </w:r>
    </w:p>
    <w:p w14:paraId="2C6192BA" w14:textId="77777777" w:rsidR="00860235" w:rsidRPr="00F77D8D" w:rsidRDefault="00860235" w:rsidP="00823F44">
      <w:pPr>
        <w:pStyle w:val="af5"/>
        <w:ind w:leftChars="200" w:left="420"/>
        <w:rPr>
          <w:sz w:val="18"/>
        </w:rPr>
      </w:pPr>
      <w:r w:rsidRPr="00F77D8D">
        <w:rPr>
          <w:sz w:val="18"/>
        </w:rPr>
        <w:t>20</w:t>
      </w:r>
    </w:p>
    <w:p w14:paraId="3646BE2A" w14:textId="77777777" w:rsidR="00860235" w:rsidRPr="00F77D8D" w:rsidRDefault="00860235" w:rsidP="00823F44">
      <w:pPr>
        <w:pStyle w:val="af5"/>
        <w:ind w:leftChars="200" w:left="420"/>
        <w:rPr>
          <w:sz w:val="18"/>
        </w:rPr>
      </w:pPr>
      <w:r w:rsidRPr="00F77D8D">
        <w:rPr>
          <w:sz w:val="18"/>
        </w:rPr>
        <w:t>30</w:t>
      </w:r>
    </w:p>
    <w:p w14:paraId="52FA2DDE" w14:textId="77777777" w:rsidR="00860235" w:rsidRPr="00104E1E" w:rsidRDefault="00860235" w:rsidP="00823F44">
      <w:pPr>
        <w:rPr>
          <w:lang w:val="en-US"/>
        </w:rPr>
      </w:pPr>
      <w:r>
        <w:rPr>
          <w:rFonts w:hint="eastAsia"/>
        </w:rPr>
        <w:t>优化以后</w:t>
      </w:r>
    </w:p>
    <w:p w14:paraId="62BE8AF8" w14:textId="77777777" w:rsidR="00BC128F" w:rsidRPr="00F77D8D" w:rsidRDefault="00BC128F" w:rsidP="00823F44">
      <w:pPr>
        <w:pStyle w:val="af5"/>
        <w:ind w:leftChars="200" w:left="420"/>
        <w:rPr>
          <w:sz w:val="18"/>
        </w:rPr>
      </w:pPr>
      <w:r w:rsidRPr="00F77D8D">
        <w:rPr>
          <w:sz w:val="18"/>
        </w:rPr>
        <w:t>hive (default)&gt; set hive.groupby.skewindata = true;</w:t>
      </w:r>
    </w:p>
    <w:p w14:paraId="42E62675" w14:textId="77777777" w:rsidR="00BC128F" w:rsidRPr="00F77D8D" w:rsidRDefault="00BC128F" w:rsidP="00823F44">
      <w:pPr>
        <w:pStyle w:val="af5"/>
        <w:ind w:leftChars="200" w:left="420"/>
        <w:rPr>
          <w:sz w:val="18"/>
        </w:rPr>
      </w:pPr>
      <w:r w:rsidRPr="00F77D8D">
        <w:rPr>
          <w:sz w:val="18"/>
        </w:rPr>
        <w:t>hive (default)&gt; select deptno from emp group by deptno;</w:t>
      </w:r>
    </w:p>
    <w:p w14:paraId="125E3298" w14:textId="77777777" w:rsidR="00860235" w:rsidRPr="00F77D8D" w:rsidRDefault="00860235" w:rsidP="00823F44">
      <w:pPr>
        <w:pStyle w:val="af5"/>
        <w:ind w:leftChars="200" w:left="420"/>
        <w:rPr>
          <w:sz w:val="18"/>
        </w:rPr>
      </w:pPr>
      <w:r w:rsidRPr="00F77D8D">
        <w:rPr>
          <w:sz w:val="18"/>
        </w:rPr>
        <w:t>Stage-Stage-1: Map: 1  Reduce: 5   Cumulative CPU: 28.53 sec   HDFS Read: 18209 HDFS Write: 534 SUCCESS</w:t>
      </w:r>
    </w:p>
    <w:p w14:paraId="42C7ADC3" w14:textId="77777777" w:rsidR="00860235" w:rsidRPr="00F77D8D" w:rsidRDefault="00860235" w:rsidP="00823F44">
      <w:pPr>
        <w:pStyle w:val="af5"/>
        <w:ind w:leftChars="200" w:left="420"/>
        <w:rPr>
          <w:sz w:val="18"/>
        </w:rPr>
      </w:pPr>
      <w:r w:rsidRPr="00F77D8D">
        <w:rPr>
          <w:sz w:val="18"/>
        </w:rPr>
        <w:t>Stage-Stage-2: Map: 1  Reduce: 5   Cumulative CPU: 38.32 sec   HDFS Read: 15014 HDFS Write: 9 SUCCESS</w:t>
      </w:r>
    </w:p>
    <w:p w14:paraId="0161E2B1" w14:textId="77777777" w:rsidR="00860235" w:rsidRPr="00F77D8D" w:rsidRDefault="00860235" w:rsidP="00823F44">
      <w:pPr>
        <w:pStyle w:val="af5"/>
        <w:ind w:leftChars="200" w:left="420"/>
        <w:rPr>
          <w:sz w:val="18"/>
        </w:rPr>
      </w:pPr>
      <w:r w:rsidRPr="00F77D8D">
        <w:rPr>
          <w:sz w:val="18"/>
        </w:rPr>
        <w:t>Total MapReduce CPU Time Spent: 1 minutes 6 seconds 850 msec</w:t>
      </w:r>
    </w:p>
    <w:p w14:paraId="23425367" w14:textId="77777777" w:rsidR="00860235" w:rsidRPr="00F77D8D" w:rsidRDefault="00860235" w:rsidP="00823F44">
      <w:pPr>
        <w:pStyle w:val="af5"/>
        <w:ind w:leftChars="200" w:left="420"/>
        <w:rPr>
          <w:sz w:val="18"/>
        </w:rPr>
      </w:pPr>
      <w:r w:rsidRPr="00F77D8D">
        <w:rPr>
          <w:sz w:val="18"/>
        </w:rPr>
        <w:t>OK</w:t>
      </w:r>
    </w:p>
    <w:p w14:paraId="42866B9D" w14:textId="77777777" w:rsidR="00860235" w:rsidRPr="00F77D8D" w:rsidRDefault="00860235" w:rsidP="00823F44">
      <w:pPr>
        <w:pStyle w:val="af5"/>
        <w:ind w:leftChars="200" w:left="420"/>
        <w:rPr>
          <w:sz w:val="18"/>
        </w:rPr>
      </w:pPr>
      <w:r w:rsidRPr="00F77D8D">
        <w:rPr>
          <w:sz w:val="18"/>
        </w:rPr>
        <w:t>deptno</w:t>
      </w:r>
    </w:p>
    <w:p w14:paraId="39DB392B" w14:textId="77777777" w:rsidR="00860235" w:rsidRPr="00F77D8D" w:rsidRDefault="00860235" w:rsidP="00823F44">
      <w:pPr>
        <w:pStyle w:val="af5"/>
        <w:ind w:leftChars="200" w:left="420"/>
        <w:rPr>
          <w:sz w:val="18"/>
        </w:rPr>
      </w:pPr>
      <w:r w:rsidRPr="00F77D8D">
        <w:rPr>
          <w:sz w:val="18"/>
        </w:rPr>
        <w:t>10</w:t>
      </w:r>
    </w:p>
    <w:p w14:paraId="2A2D0196" w14:textId="77777777" w:rsidR="00860235" w:rsidRPr="00F77D8D" w:rsidRDefault="00860235" w:rsidP="00823F44">
      <w:pPr>
        <w:pStyle w:val="af5"/>
        <w:ind w:leftChars="200" w:left="420"/>
        <w:rPr>
          <w:sz w:val="18"/>
        </w:rPr>
      </w:pPr>
      <w:r w:rsidRPr="00F77D8D">
        <w:rPr>
          <w:sz w:val="18"/>
        </w:rPr>
        <w:t>20</w:t>
      </w:r>
    </w:p>
    <w:p w14:paraId="1BA29E9A" w14:textId="77777777" w:rsidR="00860235" w:rsidRPr="00F77D8D" w:rsidRDefault="00860235" w:rsidP="00823F44">
      <w:pPr>
        <w:pStyle w:val="af5"/>
        <w:ind w:leftChars="200" w:left="420"/>
        <w:rPr>
          <w:sz w:val="18"/>
        </w:rPr>
      </w:pPr>
      <w:r w:rsidRPr="00F77D8D">
        <w:rPr>
          <w:sz w:val="18"/>
        </w:rPr>
        <w:t>30</w:t>
      </w:r>
    </w:p>
    <w:p w14:paraId="14108A9D" w14:textId="68D22A5A"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1.2.5 </w:t>
      </w:r>
      <w:r w:rsidR="00BB6B95" w:rsidRPr="000465D9">
        <w:rPr>
          <w:rFonts w:ascii="Times New Roman" w:hAnsi="Times New Roman"/>
          <w:snapToGrid/>
          <w:position w:val="0"/>
          <w:sz w:val="28"/>
          <w:szCs w:val="28"/>
          <w:lang w:val="en-US"/>
        </w:rPr>
        <w:t>笛卡尔积</w:t>
      </w:r>
    </w:p>
    <w:p w14:paraId="59A26DBE" w14:textId="77777777" w:rsidR="00BB6B95" w:rsidRDefault="00BB6B95" w:rsidP="00DD6336">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47590184" w14:textId="2E542FB7"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6 </w:t>
      </w:r>
      <w:r w:rsidR="00BB6B95" w:rsidRPr="000465D9">
        <w:rPr>
          <w:rFonts w:ascii="Times New Roman" w:hAnsi="Times New Roman"/>
          <w:snapToGrid/>
          <w:position w:val="0"/>
          <w:sz w:val="28"/>
          <w:szCs w:val="28"/>
          <w:lang w:val="en-US"/>
        </w:rPr>
        <w:t>行列过滤</w:t>
      </w:r>
    </w:p>
    <w:p w14:paraId="3C9C0995" w14:textId="77777777" w:rsidR="00BB6B95" w:rsidRDefault="00BB6B95" w:rsidP="00DD6336">
      <w:r>
        <w:t>列处理：在</w:t>
      </w:r>
      <w:r>
        <w:t>SELECT</w:t>
      </w:r>
      <w:r>
        <w:t>中，只拿需要的列，如果有，尽量使用分区过滤，少用</w:t>
      </w:r>
      <w:r>
        <w:t>SELECT *</w:t>
      </w:r>
      <w:r>
        <w:t>。</w:t>
      </w:r>
    </w:p>
    <w:p w14:paraId="492870CB" w14:textId="77777777" w:rsidR="00BB6B95" w:rsidRDefault="00BB6B95" w:rsidP="00DD6336">
      <w:r>
        <w:t>行处理：在分区剪裁中，当使用外关联时，如果将副表的过滤条件写在</w:t>
      </w:r>
      <w:r>
        <w:t>Where</w:t>
      </w:r>
      <w:r>
        <w:t>后面，那么就会先全表关联，之后再过滤，比如：</w:t>
      </w:r>
    </w:p>
    <w:p w14:paraId="2F7C0984" w14:textId="77777777" w:rsidR="00BB6B95" w:rsidRDefault="00BB6B95" w:rsidP="00DD6336">
      <w:r>
        <w:t>案例实操：</w:t>
      </w:r>
    </w:p>
    <w:p w14:paraId="4485EAC3" w14:textId="7789D0A0" w:rsidR="00971851" w:rsidRPr="00F77D8D" w:rsidRDefault="00F77D8D" w:rsidP="00F77D8D">
      <w:pPr>
        <w:ind w:firstLine="0"/>
        <w:rPr>
          <w:b/>
          <w:bCs/>
        </w:rPr>
      </w:pPr>
      <w:r w:rsidRPr="00F77D8D">
        <w:rPr>
          <w:b/>
          <w:bCs/>
        </w:rPr>
        <w:t>1</w:t>
      </w:r>
      <w:r w:rsidRPr="00F77D8D">
        <w:rPr>
          <w:rFonts w:hint="eastAsia"/>
          <w:b/>
          <w:bCs/>
        </w:rPr>
        <w:t>）</w:t>
      </w:r>
      <w:r w:rsidR="00971851" w:rsidRPr="00F77D8D">
        <w:rPr>
          <w:rFonts w:hint="eastAsia"/>
          <w:b/>
          <w:bCs/>
        </w:rPr>
        <w:t>测试先关联两张表，再用</w:t>
      </w:r>
      <w:r w:rsidR="00971851" w:rsidRPr="00F77D8D">
        <w:rPr>
          <w:b/>
          <w:bCs/>
        </w:rPr>
        <w:t>where</w:t>
      </w:r>
      <w:r w:rsidR="00971851" w:rsidRPr="00F77D8D">
        <w:rPr>
          <w:rFonts w:hint="eastAsia"/>
          <w:b/>
          <w:bCs/>
        </w:rPr>
        <w:t>条件过滤</w:t>
      </w:r>
    </w:p>
    <w:p w14:paraId="608C2490" w14:textId="77777777" w:rsidR="00971851" w:rsidRPr="00823F44" w:rsidRDefault="00971851" w:rsidP="00823F44">
      <w:pPr>
        <w:pStyle w:val="af5"/>
        <w:ind w:leftChars="200" w:left="420"/>
        <w:rPr>
          <w:sz w:val="18"/>
        </w:rPr>
      </w:pPr>
      <w:r w:rsidRPr="00823F44">
        <w:rPr>
          <w:sz w:val="18"/>
        </w:rPr>
        <w:t>hive (default)&gt; select o.id from bigtable b</w:t>
      </w:r>
    </w:p>
    <w:p w14:paraId="7B638D76" w14:textId="77777777" w:rsidR="00971851" w:rsidRPr="00823F44" w:rsidRDefault="00971851" w:rsidP="00823F44">
      <w:pPr>
        <w:pStyle w:val="af5"/>
        <w:ind w:leftChars="200" w:left="420"/>
        <w:rPr>
          <w:sz w:val="18"/>
        </w:rPr>
      </w:pPr>
      <w:r w:rsidRPr="00823F44">
        <w:rPr>
          <w:sz w:val="18"/>
        </w:rPr>
        <w:t>join ori o on o.id = b.id</w:t>
      </w:r>
    </w:p>
    <w:p w14:paraId="3536F050" w14:textId="77777777" w:rsidR="00971851" w:rsidRPr="00823F44" w:rsidRDefault="00971851" w:rsidP="00823F44">
      <w:pPr>
        <w:pStyle w:val="af5"/>
        <w:ind w:leftChars="200" w:left="420"/>
        <w:rPr>
          <w:sz w:val="18"/>
        </w:rPr>
      </w:pPr>
      <w:r w:rsidRPr="00823F44">
        <w:rPr>
          <w:sz w:val="18"/>
        </w:rPr>
        <w:t>where o.id &lt;= 10;</w:t>
      </w:r>
    </w:p>
    <w:p w14:paraId="17ADFE10" w14:textId="77777777" w:rsidR="00971851" w:rsidRPr="00065E75" w:rsidRDefault="00971851" w:rsidP="00F77D8D">
      <w:pPr>
        <w:rPr>
          <w:lang w:val="en-US"/>
        </w:rPr>
      </w:pPr>
      <w:r w:rsidRPr="00065E75">
        <w:rPr>
          <w:lang w:val="en-US"/>
        </w:rPr>
        <w:t xml:space="preserve">Time taken: </w:t>
      </w:r>
      <w:r w:rsidRPr="00065E75">
        <w:rPr>
          <w:color w:val="FF0000"/>
          <w:lang w:val="en-US"/>
        </w:rPr>
        <w:t>34.406</w:t>
      </w:r>
      <w:r w:rsidRPr="00065E75">
        <w:rPr>
          <w:lang w:val="en-US"/>
        </w:rPr>
        <w:t xml:space="preserve"> seconds, Fetched: 100 row(s)</w:t>
      </w:r>
    </w:p>
    <w:p w14:paraId="08F86CDB" w14:textId="5597ABD9" w:rsidR="00971851" w:rsidRPr="00F77D8D" w:rsidRDefault="00971851" w:rsidP="00F77D8D">
      <w:pPr>
        <w:ind w:firstLine="0"/>
        <w:rPr>
          <w:b/>
          <w:bCs/>
        </w:rPr>
      </w:pPr>
      <w:r w:rsidRPr="00F77D8D">
        <w:rPr>
          <w:b/>
          <w:bCs/>
        </w:rPr>
        <w:t>2</w:t>
      </w:r>
      <w:r w:rsidR="00F77D8D">
        <w:rPr>
          <w:rFonts w:hint="eastAsia"/>
          <w:b/>
          <w:bCs/>
        </w:rPr>
        <w:t>）</w:t>
      </w:r>
      <w:r w:rsidRPr="00F77D8D">
        <w:rPr>
          <w:rFonts w:hint="eastAsia"/>
          <w:b/>
          <w:bCs/>
        </w:rPr>
        <w:t>通过子查询后，再关联表</w:t>
      </w:r>
    </w:p>
    <w:p w14:paraId="3D74B426" w14:textId="77777777" w:rsidR="00971851" w:rsidRPr="00823F44" w:rsidRDefault="00971851" w:rsidP="00823F44">
      <w:pPr>
        <w:pStyle w:val="af5"/>
        <w:ind w:leftChars="200" w:left="420"/>
        <w:rPr>
          <w:sz w:val="18"/>
        </w:rPr>
      </w:pPr>
      <w:r w:rsidRPr="00823F44">
        <w:rPr>
          <w:sz w:val="18"/>
        </w:rPr>
        <w:t xml:space="preserve">hive (default)&gt; </w:t>
      </w:r>
      <w:bookmarkStart w:id="131" w:name="OLE_LINK134"/>
      <w:r w:rsidRPr="00823F44">
        <w:rPr>
          <w:sz w:val="18"/>
        </w:rPr>
        <w:t>select b.id from bigtable b</w:t>
      </w:r>
    </w:p>
    <w:p w14:paraId="412FDE30" w14:textId="77777777" w:rsidR="00971851" w:rsidRPr="00823F44" w:rsidRDefault="00971851" w:rsidP="00823F44">
      <w:pPr>
        <w:pStyle w:val="af5"/>
        <w:ind w:leftChars="200" w:left="420"/>
        <w:rPr>
          <w:sz w:val="18"/>
        </w:rPr>
      </w:pPr>
      <w:r w:rsidRPr="00823F44">
        <w:rPr>
          <w:sz w:val="18"/>
        </w:rPr>
        <w:t xml:space="preserve">join (select id from ori where id &lt;= </w:t>
      </w:r>
      <w:proofErr w:type="gramStart"/>
      <w:r w:rsidRPr="00823F44">
        <w:rPr>
          <w:sz w:val="18"/>
        </w:rPr>
        <w:t>10 )</w:t>
      </w:r>
      <w:proofErr w:type="gramEnd"/>
      <w:r w:rsidRPr="00823F44">
        <w:rPr>
          <w:sz w:val="18"/>
        </w:rPr>
        <w:t xml:space="preserve"> o on b.id = o.id;</w:t>
      </w:r>
      <w:bookmarkEnd w:id="131"/>
    </w:p>
    <w:p w14:paraId="646B9CBF" w14:textId="77777777" w:rsidR="00BB6B95" w:rsidRPr="00065E75" w:rsidRDefault="00971851" w:rsidP="00F77D8D">
      <w:pPr>
        <w:rPr>
          <w:lang w:val="en-US"/>
        </w:rPr>
      </w:pPr>
      <w:r w:rsidRPr="00065E75">
        <w:rPr>
          <w:lang w:val="en-US"/>
        </w:rPr>
        <w:t xml:space="preserve">Time taken: </w:t>
      </w:r>
      <w:r w:rsidRPr="00065E75">
        <w:rPr>
          <w:color w:val="FF0000"/>
          <w:lang w:val="en-US"/>
        </w:rPr>
        <w:t xml:space="preserve">30.058 </w:t>
      </w:r>
      <w:r w:rsidRPr="00065E75">
        <w:rPr>
          <w:lang w:val="en-US"/>
        </w:rPr>
        <w:t>seconds, Fetched: 100 row(s)</w:t>
      </w:r>
    </w:p>
    <w:p w14:paraId="6D38E2C2" w14:textId="7A2E0F07"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7 </w:t>
      </w:r>
      <w:r w:rsidR="00BB6B95" w:rsidRPr="000465D9">
        <w:rPr>
          <w:rFonts w:ascii="Times New Roman" w:hAnsi="Times New Roman"/>
          <w:snapToGrid/>
          <w:position w:val="0"/>
          <w:sz w:val="28"/>
          <w:szCs w:val="28"/>
          <w:lang w:val="en-US"/>
        </w:rPr>
        <w:t>分桶</w:t>
      </w:r>
    </w:p>
    <w:p w14:paraId="3A600C3D" w14:textId="77777777" w:rsidR="00BB6B95" w:rsidRPr="00BB6B95" w:rsidRDefault="00BB6B95" w:rsidP="00DD6336">
      <w:r w:rsidRPr="00BB6B95">
        <w:rPr>
          <w:highlight w:val="yellow"/>
        </w:rPr>
        <w:t>详见</w:t>
      </w:r>
      <w:r w:rsidRPr="00BB6B95">
        <w:rPr>
          <w:highlight w:val="yellow"/>
        </w:rPr>
        <w:t>6.6</w:t>
      </w:r>
      <w:r w:rsidRPr="00BB6B95">
        <w:rPr>
          <w:highlight w:val="yellow"/>
        </w:rPr>
        <w:t>章。</w:t>
      </w:r>
    </w:p>
    <w:p w14:paraId="11C24FF6" w14:textId="729CB553" w:rsidR="00BB6B95" w:rsidRPr="000465D9" w:rsidRDefault="000465D9"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2.8 </w:t>
      </w:r>
      <w:r w:rsidR="00BB6B95" w:rsidRPr="000465D9">
        <w:rPr>
          <w:rFonts w:ascii="Times New Roman" w:hAnsi="Times New Roman"/>
          <w:snapToGrid/>
          <w:position w:val="0"/>
          <w:sz w:val="28"/>
          <w:szCs w:val="28"/>
          <w:lang w:val="en-US"/>
        </w:rPr>
        <w:t>分区</w:t>
      </w:r>
    </w:p>
    <w:p w14:paraId="66825500" w14:textId="77777777" w:rsidR="00BB6B95" w:rsidRPr="006E1283" w:rsidRDefault="00BB6B95" w:rsidP="00DD6336">
      <w:r w:rsidRPr="00BB6B95">
        <w:rPr>
          <w:highlight w:val="yellow"/>
        </w:rPr>
        <w:t>详见</w:t>
      </w:r>
      <w:r w:rsidRPr="00BB6B95">
        <w:rPr>
          <w:highlight w:val="yellow"/>
        </w:rPr>
        <w:t>4.6</w:t>
      </w:r>
      <w:r w:rsidRPr="00BB6B95">
        <w:rPr>
          <w:highlight w:val="yellow"/>
        </w:rPr>
        <w:t>章。</w:t>
      </w:r>
    </w:p>
    <w:p w14:paraId="3103C987" w14:textId="597AB7D5" w:rsidR="00BB6B95" w:rsidRPr="000465D9" w:rsidRDefault="000465D9" w:rsidP="000465D9">
      <w:pPr>
        <w:pStyle w:val="2"/>
        <w:spacing w:before="0" w:after="0"/>
        <w:rPr>
          <w:rFonts w:ascii="Times New Roman" w:hAnsi="Times New Roman"/>
          <w:snapToGrid/>
          <w:position w:val="0"/>
          <w:sz w:val="28"/>
          <w:szCs w:val="28"/>
          <w:lang w:val="en-US"/>
        </w:rPr>
      </w:pPr>
      <w:bookmarkStart w:id="132" w:name="_Toc374199304"/>
      <w:r w:rsidRPr="000465D9">
        <w:rPr>
          <w:rFonts w:ascii="Times New Roman" w:hAnsi="Times New Roman" w:hint="eastAsia"/>
          <w:snapToGrid/>
          <w:position w:val="0"/>
          <w:sz w:val="28"/>
          <w:szCs w:val="28"/>
          <w:lang w:val="en-US"/>
        </w:rPr>
        <w:t>1</w:t>
      </w:r>
      <w:r w:rsidRPr="000465D9">
        <w:rPr>
          <w:rFonts w:ascii="Times New Roman" w:hAnsi="Times New Roman"/>
          <w:snapToGrid/>
          <w:position w:val="0"/>
          <w:sz w:val="28"/>
          <w:szCs w:val="28"/>
          <w:lang w:val="en-US"/>
        </w:rPr>
        <w:t xml:space="preserve">1.3 </w:t>
      </w:r>
      <w:r w:rsidR="00BB6B95" w:rsidRPr="000465D9">
        <w:rPr>
          <w:rFonts w:ascii="Times New Roman" w:hAnsi="Times New Roman"/>
          <w:snapToGrid/>
          <w:position w:val="0"/>
          <w:sz w:val="28"/>
          <w:szCs w:val="28"/>
          <w:lang w:val="en-US"/>
        </w:rPr>
        <w:t>合理设置</w:t>
      </w:r>
      <w:r w:rsidR="00BB6B95" w:rsidRPr="000465D9">
        <w:rPr>
          <w:rFonts w:ascii="Times New Roman" w:hAnsi="Times New Roman"/>
          <w:snapToGrid/>
          <w:position w:val="0"/>
          <w:sz w:val="28"/>
          <w:szCs w:val="28"/>
          <w:lang w:val="en-US"/>
        </w:rPr>
        <w:t>Map</w:t>
      </w:r>
      <w:r w:rsidR="00242B16" w:rsidRPr="000465D9">
        <w:rPr>
          <w:rFonts w:ascii="Times New Roman" w:hAnsi="Times New Roman" w:hint="eastAsia"/>
          <w:snapToGrid/>
          <w:position w:val="0"/>
          <w:sz w:val="28"/>
          <w:szCs w:val="28"/>
          <w:lang w:val="en-US"/>
        </w:rPr>
        <w:t>及</w:t>
      </w:r>
      <w:r w:rsidR="00242B16" w:rsidRPr="000465D9">
        <w:rPr>
          <w:rFonts w:ascii="Times New Roman" w:hAnsi="Times New Roman" w:hint="eastAsia"/>
          <w:snapToGrid/>
          <w:position w:val="0"/>
          <w:sz w:val="28"/>
          <w:szCs w:val="28"/>
          <w:lang w:val="en-US"/>
        </w:rPr>
        <w:t>Reduce</w:t>
      </w:r>
      <w:r w:rsidR="00BB6B95" w:rsidRPr="000465D9">
        <w:rPr>
          <w:rFonts w:ascii="Times New Roman" w:hAnsi="Times New Roman"/>
          <w:snapToGrid/>
          <w:position w:val="0"/>
          <w:sz w:val="28"/>
          <w:szCs w:val="28"/>
          <w:lang w:val="en-US"/>
        </w:rPr>
        <w:t>数</w:t>
      </w:r>
      <w:bookmarkEnd w:id="132"/>
      <w:r w:rsidR="004543C3" w:rsidRPr="000465D9">
        <w:rPr>
          <w:rFonts w:ascii="Times New Roman" w:hAnsi="Times New Roman" w:hint="eastAsia"/>
          <w:snapToGrid/>
          <w:position w:val="0"/>
          <w:sz w:val="28"/>
          <w:szCs w:val="28"/>
          <w:lang w:val="en-US"/>
        </w:rPr>
        <w:t>（</w:t>
      </w:r>
      <w:r w:rsidR="004543C3" w:rsidRPr="000465D9">
        <w:rPr>
          <w:rFonts w:ascii="Times New Roman" w:hAnsi="Times New Roman" w:hint="eastAsia"/>
          <w:snapToGrid/>
          <w:position w:val="0"/>
          <w:sz w:val="28"/>
          <w:szCs w:val="28"/>
          <w:lang w:val="en-US"/>
        </w:rPr>
        <w:t>MR</w:t>
      </w:r>
      <w:r w:rsidR="004543C3" w:rsidRPr="000465D9">
        <w:rPr>
          <w:rFonts w:ascii="Times New Roman" w:hAnsi="Times New Roman" w:hint="eastAsia"/>
          <w:snapToGrid/>
          <w:position w:val="0"/>
          <w:sz w:val="28"/>
          <w:szCs w:val="28"/>
          <w:lang w:val="en-US"/>
        </w:rPr>
        <w:t>引擎）</w:t>
      </w:r>
    </w:p>
    <w:p w14:paraId="7957026D" w14:textId="5A41F1C8" w:rsidR="00BB6B95" w:rsidRDefault="00F77D8D" w:rsidP="00DD6336">
      <w:r>
        <w:rPr>
          <w:rFonts w:hint="eastAsia"/>
        </w:rPr>
        <w:t>（</w:t>
      </w:r>
      <w:r>
        <w:rPr>
          <w:rFonts w:hint="eastAsia"/>
        </w:rPr>
        <w:t>1</w:t>
      </w:r>
      <w:r>
        <w:rPr>
          <w:rFonts w:hint="eastAsia"/>
        </w:rPr>
        <w:t>）</w:t>
      </w:r>
      <w:r w:rsidR="00BB6B95">
        <w:t>通常情况下，作业会通过</w:t>
      </w:r>
      <w:r w:rsidR="00BB6B95">
        <w:t>input</w:t>
      </w:r>
      <w:r w:rsidR="00BB6B95">
        <w:t>的目录产生一个或者多个</w:t>
      </w:r>
      <w:r w:rsidR="00BB6B95">
        <w:t>map</w:t>
      </w:r>
      <w:r w:rsidR="00BB6B95">
        <w:t>任务。</w:t>
      </w:r>
    </w:p>
    <w:p w14:paraId="1A050D41" w14:textId="77777777" w:rsidR="00BB6B95" w:rsidRDefault="00BB6B95" w:rsidP="00DD6336">
      <w:r>
        <w:t>主要的决定因素有：</w:t>
      </w:r>
      <w:r>
        <w:t>input</w:t>
      </w:r>
      <w:r>
        <w:t>的文件总个数，</w:t>
      </w:r>
      <w:r>
        <w:t>input</w:t>
      </w:r>
      <w:r>
        <w:t>的文件大小，集群设置的文件块大小。</w:t>
      </w:r>
    </w:p>
    <w:p w14:paraId="4EDA419E" w14:textId="00F585EC" w:rsidR="00BB6B95" w:rsidRDefault="00F77D8D" w:rsidP="00DD6336">
      <w:r>
        <w:rPr>
          <w:rFonts w:hint="eastAsia"/>
        </w:rPr>
        <w:t>（</w:t>
      </w:r>
      <w:r>
        <w:rPr>
          <w:rFonts w:hint="eastAsia"/>
        </w:rPr>
        <w:t>2</w:t>
      </w:r>
      <w:r>
        <w:rPr>
          <w:rFonts w:hint="eastAsia"/>
        </w:rPr>
        <w:t>）</w:t>
      </w:r>
      <w:r w:rsidR="00BB6B95">
        <w:t>是不是</w:t>
      </w:r>
      <w:r w:rsidR="00BB6B95">
        <w:t>map</w:t>
      </w:r>
      <w:r w:rsidR="00BB6B95">
        <w:t>数越多越好？</w:t>
      </w:r>
    </w:p>
    <w:p w14:paraId="26141D6C" w14:textId="77777777" w:rsidR="00BB6B95" w:rsidRDefault="00BB6B95" w:rsidP="00DD6336">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14:paraId="6CB97599" w14:textId="21869E57" w:rsidR="00BB6B95" w:rsidRDefault="00F77D8D" w:rsidP="00DD6336">
      <w:r>
        <w:rPr>
          <w:rFonts w:hint="eastAsia"/>
        </w:rPr>
        <w:t>（</w:t>
      </w:r>
      <w:r>
        <w:rPr>
          <w:rFonts w:hint="eastAsia"/>
        </w:rPr>
        <w:t>3</w:t>
      </w:r>
      <w:r>
        <w:rPr>
          <w:rFonts w:hint="eastAsia"/>
        </w:rPr>
        <w:t>）</w:t>
      </w:r>
      <w:r w:rsidR="00BB6B95">
        <w:t>是不是保证每个</w:t>
      </w:r>
      <w:r w:rsidR="00BB6B95">
        <w:t>map</w:t>
      </w:r>
      <w:r w:rsidR="00BB6B95">
        <w:t>处理接近</w:t>
      </w:r>
      <w:r w:rsidR="00BB6B95">
        <w:t>128m</w:t>
      </w:r>
      <w:r w:rsidR="00BB6B95">
        <w:t>的文件块，就高枕无忧了？</w:t>
      </w:r>
    </w:p>
    <w:p w14:paraId="21E165B8" w14:textId="77777777" w:rsidR="00BB6B95" w:rsidRDefault="00BB6B95" w:rsidP="00DD6336">
      <w:r>
        <w:t>答案也是不一定。比如有一个</w:t>
      </w:r>
      <w:r>
        <w:t>127m</w:t>
      </w:r>
      <w:r>
        <w:t>的文件，正常会用一个</w:t>
      </w:r>
      <w:r>
        <w:t>map</w:t>
      </w:r>
      <w:r>
        <w:t>去完成，但这个文件只</w:t>
      </w:r>
      <w:r>
        <w:lastRenderedPageBreak/>
        <w:t>有一个或者两个小字段，却有几千万的记录，如果</w:t>
      </w:r>
      <w:r>
        <w:t>map</w:t>
      </w:r>
      <w:r>
        <w:t>处理的逻辑比较复杂，用一个</w:t>
      </w:r>
      <w:r>
        <w:t>map</w:t>
      </w:r>
      <w:r>
        <w:t>任务去做，肯定也比较耗时。</w:t>
      </w:r>
    </w:p>
    <w:p w14:paraId="5F08167D" w14:textId="77777777" w:rsidR="00BB6B95" w:rsidRDefault="00BB6B95" w:rsidP="00DD6336">
      <w:r>
        <w:t>针对上面的问题</w:t>
      </w:r>
      <w:r>
        <w:t>2</w:t>
      </w:r>
      <w:r>
        <w:t>和</w:t>
      </w:r>
      <w:r>
        <w:t>3</w:t>
      </w:r>
      <w:r>
        <w:t>，我们需要采取两种方式来解决：即减少</w:t>
      </w:r>
      <w:r>
        <w:t>map</w:t>
      </w:r>
      <w:r>
        <w:t>数和增加</w:t>
      </w:r>
      <w:r>
        <w:t>map</w:t>
      </w:r>
      <w:r>
        <w:t>数；</w:t>
      </w:r>
    </w:p>
    <w:p w14:paraId="5453A0A9" w14:textId="4E04550E" w:rsidR="0051281E"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1 </w:t>
      </w:r>
      <w:r w:rsidR="0051281E" w:rsidRPr="000465D9">
        <w:rPr>
          <w:rFonts w:ascii="Times New Roman" w:hAnsi="Times New Roman"/>
          <w:snapToGrid/>
          <w:position w:val="0"/>
          <w:sz w:val="28"/>
          <w:szCs w:val="28"/>
          <w:lang w:val="en-US"/>
        </w:rPr>
        <w:t>复杂文件增加</w:t>
      </w:r>
      <w:r w:rsidR="0051281E" w:rsidRPr="000465D9">
        <w:rPr>
          <w:rFonts w:ascii="Times New Roman" w:hAnsi="Times New Roman"/>
          <w:snapToGrid/>
          <w:position w:val="0"/>
          <w:sz w:val="28"/>
          <w:szCs w:val="28"/>
          <w:lang w:val="en-US"/>
        </w:rPr>
        <w:t>Map</w:t>
      </w:r>
      <w:r w:rsidR="0051281E" w:rsidRPr="000465D9">
        <w:rPr>
          <w:rFonts w:ascii="Times New Roman" w:hAnsi="Times New Roman"/>
          <w:snapToGrid/>
          <w:position w:val="0"/>
          <w:sz w:val="28"/>
          <w:szCs w:val="28"/>
          <w:lang w:val="en-US"/>
        </w:rPr>
        <w:t>数</w:t>
      </w:r>
    </w:p>
    <w:p w14:paraId="274758C6" w14:textId="77777777" w:rsidR="0051281E" w:rsidRDefault="0051281E" w:rsidP="00DD6336">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7725748D" w14:textId="77777777" w:rsidR="0051281E" w:rsidRDefault="0051281E" w:rsidP="00DD6336">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72F53024" w14:textId="77777777" w:rsidR="0051281E" w:rsidRDefault="0051281E" w:rsidP="00DD6336">
      <w:r>
        <w:t>案例实操：</w:t>
      </w:r>
    </w:p>
    <w:p w14:paraId="4344DD13" w14:textId="274095B1" w:rsidR="0051281E" w:rsidRPr="00F77D8D" w:rsidRDefault="0051281E" w:rsidP="00F77D8D">
      <w:pPr>
        <w:ind w:firstLine="0"/>
        <w:rPr>
          <w:b/>
          <w:bCs/>
        </w:rPr>
      </w:pPr>
      <w:r w:rsidRPr="00F77D8D">
        <w:rPr>
          <w:b/>
          <w:bCs/>
        </w:rPr>
        <w:t>1</w:t>
      </w:r>
      <w:r w:rsidR="00F77D8D" w:rsidRPr="00F77D8D">
        <w:rPr>
          <w:rFonts w:hint="eastAsia"/>
          <w:b/>
          <w:bCs/>
        </w:rPr>
        <w:t>）</w:t>
      </w:r>
      <w:r w:rsidRPr="00F77D8D">
        <w:rPr>
          <w:rFonts w:hint="eastAsia"/>
          <w:b/>
          <w:bCs/>
        </w:rPr>
        <w:t>执行查询</w:t>
      </w:r>
    </w:p>
    <w:p w14:paraId="43E1EF74" w14:textId="77777777" w:rsidR="0051281E" w:rsidRPr="00F77D8D" w:rsidRDefault="0051281E" w:rsidP="00823F44">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4DAC0EE7" w14:textId="77777777" w:rsidR="0051281E" w:rsidRPr="00F77D8D" w:rsidRDefault="0051281E" w:rsidP="00823F44">
      <w:pPr>
        <w:pStyle w:val="af5"/>
        <w:ind w:leftChars="200" w:left="420"/>
        <w:rPr>
          <w:sz w:val="18"/>
        </w:rPr>
      </w:pPr>
      <w:r w:rsidRPr="00F77D8D">
        <w:rPr>
          <w:sz w:val="18"/>
        </w:rPr>
        <w:t>Hadoop job information for Stage-1: number of mappers: 1; number of reducers: 1</w:t>
      </w:r>
    </w:p>
    <w:p w14:paraId="5CC4A4FC" w14:textId="50CF22BE" w:rsidR="0051281E" w:rsidRPr="00F77D8D" w:rsidRDefault="0051281E" w:rsidP="00F77D8D">
      <w:pPr>
        <w:ind w:firstLine="0"/>
        <w:rPr>
          <w:b/>
          <w:bCs/>
        </w:rPr>
      </w:pPr>
      <w:r w:rsidRPr="00F77D8D">
        <w:rPr>
          <w:b/>
          <w:bCs/>
        </w:rPr>
        <w:t>2</w:t>
      </w:r>
      <w:r w:rsidR="00F77D8D">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7EFA350E" w14:textId="77777777" w:rsidR="0051281E" w:rsidRPr="00F77D8D" w:rsidRDefault="0051281E" w:rsidP="00823F44">
      <w:pPr>
        <w:pStyle w:val="af5"/>
        <w:ind w:leftChars="200" w:left="420"/>
        <w:rPr>
          <w:sz w:val="18"/>
        </w:rPr>
      </w:pPr>
      <w:r w:rsidRPr="00F77D8D">
        <w:rPr>
          <w:sz w:val="18"/>
        </w:rPr>
        <w:t>hive (default)&gt; set mapreduce.input.fileinputformat.split.maxsize=100;</w:t>
      </w:r>
    </w:p>
    <w:p w14:paraId="5FD24E4C" w14:textId="77777777" w:rsidR="0051281E" w:rsidRPr="00F77D8D" w:rsidRDefault="0051281E" w:rsidP="00823F44">
      <w:pPr>
        <w:pStyle w:val="af5"/>
        <w:ind w:leftChars="200" w:left="420"/>
        <w:rPr>
          <w:sz w:val="18"/>
        </w:rPr>
      </w:pPr>
      <w:r w:rsidRPr="00F77D8D">
        <w:rPr>
          <w:sz w:val="18"/>
        </w:rPr>
        <w:t>hive (default)&gt; select count(*) from emp;</w:t>
      </w:r>
    </w:p>
    <w:p w14:paraId="2212AF53" w14:textId="77777777" w:rsidR="0051281E" w:rsidRPr="00F77D8D" w:rsidRDefault="0051281E" w:rsidP="00823F44">
      <w:pPr>
        <w:pStyle w:val="af5"/>
        <w:ind w:leftChars="200" w:left="420"/>
        <w:rPr>
          <w:sz w:val="18"/>
        </w:rPr>
      </w:pPr>
      <w:r w:rsidRPr="00F77D8D">
        <w:rPr>
          <w:sz w:val="18"/>
        </w:rPr>
        <w:t>Hadoop job information for Stage-1: number of mappers: 6; number of reducers: 1</w:t>
      </w:r>
    </w:p>
    <w:p w14:paraId="4D65187E" w14:textId="2F29B6EE" w:rsidR="00BB6B95"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2 </w:t>
      </w:r>
      <w:r w:rsidR="00BB6B95" w:rsidRPr="000465D9">
        <w:rPr>
          <w:rFonts w:ascii="Times New Roman" w:hAnsi="Times New Roman"/>
          <w:snapToGrid/>
          <w:position w:val="0"/>
          <w:sz w:val="28"/>
          <w:szCs w:val="28"/>
          <w:lang w:val="en-US"/>
        </w:rPr>
        <w:t>小文件进行合并</w:t>
      </w:r>
    </w:p>
    <w:p w14:paraId="3A698047" w14:textId="77777777" w:rsidR="00BB6B95" w:rsidRDefault="00F62B08" w:rsidP="00DD6336">
      <w:r w:rsidRPr="00DE70C4">
        <w:rPr>
          <w:rFonts w:hint="eastAsia"/>
          <w:lang w:val="en-US"/>
        </w:rPr>
        <w:t>（</w:t>
      </w:r>
      <w:r w:rsidRPr="00DE70C4">
        <w:rPr>
          <w:rFonts w:hint="eastAsia"/>
          <w:lang w:val="en-US"/>
        </w:rPr>
        <w:t>1</w:t>
      </w:r>
      <w:r w:rsidRPr="00DE70C4">
        <w:rPr>
          <w:rFonts w:hint="eastAsia"/>
          <w:lang w:val="en-US"/>
        </w:rPr>
        <w:t>）</w:t>
      </w:r>
      <w:r w:rsidR="00BB6B95">
        <w:t>在</w:t>
      </w:r>
      <w:r w:rsidR="00BB6B95" w:rsidRPr="00DE70C4">
        <w:rPr>
          <w:lang w:val="en-US"/>
        </w:rPr>
        <w:t>map</w:t>
      </w:r>
      <w:r w:rsidR="00BB6B95">
        <w:t>执行前合并小文件</w:t>
      </w:r>
      <w:r w:rsidR="00BB6B95" w:rsidRPr="00DE70C4">
        <w:rPr>
          <w:lang w:val="en-US"/>
        </w:rPr>
        <w:t>，</w:t>
      </w:r>
      <w:r w:rsidR="00BB6B95">
        <w:t>减少</w:t>
      </w:r>
      <w:r w:rsidR="00BB6B95" w:rsidRPr="00DE70C4">
        <w:rPr>
          <w:lang w:val="en-US"/>
        </w:rPr>
        <w:t>map</w:t>
      </w:r>
      <w:r w:rsidR="00BB6B95">
        <w:t>数</w:t>
      </w:r>
      <w:r w:rsidR="00BB6B95" w:rsidRPr="00DE70C4">
        <w:rPr>
          <w:lang w:val="en-US"/>
        </w:rPr>
        <w:t>：</w:t>
      </w:r>
      <w:bookmarkStart w:id="133" w:name="OLE_LINK86"/>
      <w:proofErr w:type="spellStart"/>
      <w:r w:rsidR="00BB6B95" w:rsidRPr="00DE70C4">
        <w:rPr>
          <w:lang w:val="en-US"/>
        </w:rPr>
        <w:t>CombineHiveInputFormat</w:t>
      </w:r>
      <w:bookmarkEnd w:id="133"/>
      <w:proofErr w:type="spellEnd"/>
      <w:r w:rsidR="00BB6B95">
        <w:t>具有对小文件进行合并的功能</w:t>
      </w:r>
      <w:r w:rsidR="00BB6B95" w:rsidRPr="00DE70C4">
        <w:rPr>
          <w:lang w:val="en-US"/>
        </w:rPr>
        <w:t>（</w:t>
      </w:r>
      <w:r w:rsidR="00BB6B95">
        <w:t>系统默认的格式</w:t>
      </w:r>
      <w:r w:rsidR="00BB6B95" w:rsidRPr="00DE70C4">
        <w:rPr>
          <w:lang w:val="en-US"/>
        </w:rPr>
        <w:t>）</w:t>
      </w:r>
      <w:r w:rsidR="00BB6B95">
        <w:t>。</w:t>
      </w:r>
      <w:r w:rsidR="00BB6B95">
        <w:t>HiveInputFormat</w:t>
      </w:r>
      <w:r w:rsidR="00BB6B95">
        <w:t>没有对小文件合并功能。</w:t>
      </w:r>
    </w:p>
    <w:p w14:paraId="7C6AE9D9" w14:textId="77777777" w:rsidR="00BB6B95" w:rsidRPr="00F77D8D" w:rsidRDefault="000925C0" w:rsidP="00823F44">
      <w:pPr>
        <w:pStyle w:val="af5"/>
        <w:ind w:leftChars="200" w:left="420"/>
        <w:rPr>
          <w:sz w:val="18"/>
        </w:rPr>
      </w:pPr>
      <w:bookmarkStart w:id="134" w:name="OLE_LINK140"/>
      <w:r w:rsidRPr="00F77D8D">
        <w:rPr>
          <w:sz w:val="18"/>
        </w:rPr>
        <w:t>set hive.input.format</w:t>
      </w:r>
      <w:bookmarkEnd w:id="134"/>
      <w:r w:rsidRPr="00F77D8D">
        <w:rPr>
          <w:sz w:val="18"/>
        </w:rPr>
        <w:t>= org.apache.hadoop.hive.ql.io.CombineHiveInputFormat;</w:t>
      </w:r>
    </w:p>
    <w:p w14:paraId="2C9A23AB" w14:textId="77777777" w:rsidR="005D261A" w:rsidRDefault="00F62B08" w:rsidP="00DD6336">
      <w:r>
        <w:rPr>
          <w:rFonts w:hint="eastAsia"/>
        </w:rPr>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14:paraId="30571816" w14:textId="77777777" w:rsidR="00496115" w:rsidRPr="00F62B08" w:rsidRDefault="00496115" w:rsidP="00823F44">
      <w:r w:rsidRPr="00F62B08">
        <w:t>在</w:t>
      </w:r>
      <w:r w:rsidRPr="00F62B08">
        <w:t>map-only</w:t>
      </w:r>
      <w:r w:rsidRPr="00F62B08">
        <w:t>任务结束时合并小文件</w:t>
      </w:r>
      <w:r w:rsidRPr="00F62B08">
        <w:rPr>
          <w:rFonts w:hint="eastAsia"/>
        </w:rPr>
        <w:t>，</w:t>
      </w:r>
      <w:r w:rsidRPr="00F62B08">
        <w:t>默认</w:t>
      </w:r>
      <w:r w:rsidRPr="00F62B08">
        <w:t>true</w:t>
      </w:r>
    </w:p>
    <w:p w14:paraId="1843C9FA" w14:textId="77777777" w:rsidR="00496115" w:rsidRPr="00F77D8D" w:rsidRDefault="00496115" w:rsidP="00823F44">
      <w:pPr>
        <w:pStyle w:val="af5"/>
        <w:ind w:leftChars="200" w:left="420"/>
        <w:rPr>
          <w:sz w:val="18"/>
        </w:rPr>
      </w:pPr>
      <w:r w:rsidRPr="00F77D8D">
        <w:rPr>
          <w:sz w:val="18"/>
        </w:rPr>
        <w:t>SET hive.merge.mapfiles = true;</w:t>
      </w:r>
    </w:p>
    <w:p w14:paraId="7BA84852" w14:textId="77777777" w:rsidR="00496115" w:rsidRPr="00F62B08" w:rsidRDefault="00496115" w:rsidP="00823F44">
      <w:r w:rsidRPr="00F62B08">
        <w:t>在</w:t>
      </w:r>
      <w:r w:rsidRPr="00F62B08">
        <w:t>map-reduce</w:t>
      </w:r>
      <w:r w:rsidRPr="00F62B08">
        <w:t>任务结束时合并小文件</w:t>
      </w:r>
      <w:r w:rsidRPr="00F62B08">
        <w:rPr>
          <w:rFonts w:hint="eastAsia"/>
        </w:rPr>
        <w:t>，</w:t>
      </w:r>
      <w:r w:rsidRPr="00F62B08">
        <w:t>默认</w:t>
      </w:r>
      <w:r w:rsidRPr="00F62B08">
        <w:t>false</w:t>
      </w:r>
    </w:p>
    <w:p w14:paraId="01EB5D17" w14:textId="77777777" w:rsidR="00496115" w:rsidRPr="00F77D8D" w:rsidRDefault="00496115" w:rsidP="00823F44">
      <w:pPr>
        <w:pStyle w:val="af5"/>
        <w:ind w:leftChars="200" w:left="420"/>
        <w:rPr>
          <w:sz w:val="18"/>
        </w:rPr>
      </w:pPr>
      <w:r w:rsidRPr="00F77D8D">
        <w:rPr>
          <w:sz w:val="18"/>
        </w:rPr>
        <w:t>SET hive.merge.mapredfiles = true;</w:t>
      </w:r>
    </w:p>
    <w:p w14:paraId="3D5EF307" w14:textId="77777777" w:rsidR="00496115" w:rsidRPr="00BC7EC2" w:rsidRDefault="00496115" w:rsidP="00823F44">
      <w:r w:rsidRPr="00BC7EC2">
        <w:t>合并文件的大小</w:t>
      </w:r>
      <w:r w:rsidR="00BC7EC2">
        <w:rPr>
          <w:rFonts w:hint="eastAsia"/>
        </w:rPr>
        <w:t>，</w:t>
      </w:r>
      <w:r w:rsidR="00BC7EC2" w:rsidRPr="00F62B08">
        <w:rPr>
          <w:rFonts w:hint="eastAsia"/>
        </w:rPr>
        <w:t>默认</w:t>
      </w:r>
      <w:r w:rsidR="00BC7EC2" w:rsidRPr="00F62B08">
        <w:rPr>
          <w:rFonts w:hint="eastAsia"/>
        </w:rPr>
        <w:t>256M</w:t>
      </w:r>
    </w:p>
    <w:p w14:paraId="7E9E2BCF" w14:textId="77777777" w:rsidR="00496115" w:rsidRPr="00F77D8D" w:rsidRDefault="00496115" w:rsidP="00823F44">
      <w:pPr>
        <w:pStyle w:val="af5"/>
        <w:ind w:leftChars="200" w:left="420"/>
        <w:rPr>
          <w:sz w:val="18"/>
        </w:rPr>
      </w:pPr>
      <w:r w:rsidRPr="00F77D8D">
        <w:rPr>
          <w:rFonts w:hint="eastAsia"/>
          <w:sz w:val="18"/>
        </w:rPr>
        <w:t>SET hive.merge.size.per.task = 268435456;</w:t>
      </w:r>
    </w:p>
    <w:p w14:paraId="150393FF" w14:textId="77777777" w:rsidR="00BC7EC2" w:rsidRPr="00F62B08" w:rsidRDefault="00BC7EC2" w:rsidP="00823F44">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4551516A" w14:textId="77777777" w:rsidR="00496115" w:rsidRPr="00F77D8D" w:rsidRDefault="00496115" w:rsidP="00823F44">
      <w:pPr>
        <w:pStyle w:val="af5"/>
        <w:ind w:leftChars="200" w:left="420"/>
        <w:rPr>
          <w:sz w:val="18"/>
        </w:rPr>
      </w:pPr>
      <w:r w:rsidRPr="00F77D8D">
        <w:rPr>
          <w:rFonts w:hint="eastAsia"/>
          <w:sz w:val="18"/>
        </w:rPr>
        <w:t xml:space="preserve">SET hive.merge.smallfiles.avgsize = </w:t>
      </w:r>
      <w:bookmarkStart w:id="135" w:name="OLE_LINK141"/>
      <w:bookmarkStart w:id="136" w:name="OLE_LINK166"/>
      <w:r w:rsidRPr="00F77D8D">
        <w:rPr>
          <w:rFonts w:hint="eastAsia"/>
          <w:sz w:val="18"/>
        </w:rPr>
        <w:t>16777216</w:t>
      </w:r>
      <w:bookmarkEnd w:id="135"/>
      <w:bookmarkEnd w:id="136"/>
      <w:r w:rsidRPr="00F77D8D">
        <w:rPr>
          <w:rFonts w:hint="eastAsia"/>
          <w:sz w:val="18"/>
        </w:rPr>
        <w:t>;</w:t>
      </w:r>
    </w:p>
    <w:p w14:paraId="5BAD16B0" w14:textId="1F8F50C2" w:rsidR="00BB6B95" w:rsidRPr="000465D9" w:rsidRDefault="00A32707" w:rsidP="000465D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3.3 </w:t>
      </w:r>
      <w:r w:rsidR="00BB6B95" w:rsidRPr="000465D9">
        <w:rPr>
          <w:rFonts w:ascii="Times New Roman" w:hAnsi="Times New Roman"/>
          <w:snapToGrid/>
          <w:position w:val="0"/>
          <w:sz w:val="28"/>
          <w:szCs w:val="28"/>
          <w:lang w:val="en-US"/>
        </w:rPr>
        <w:t>合理设置</w:t>
      </w:r>
      <w:r w:rsidR="00BB6B95" w:rsidRPr="000465D9">
        <w:rPr>
          <w:rFonts w:ascii="Times New Roman" w:hAnsi="Times New Roman"/>
          <w:snapToGrid/>
          <w:position w:val="0"/>
          <w:sz w:val="28"/>
          <w:szCs w:val="28"/>
          <w:lang w:val="en-US"/>
        </w:rPr>
        <w:t>Reduce</w:t>
      </w:r>
      <w:r w:rsidR="00BB6B95" w:rsidRPr="000465D9">
        <w:rPr>
          <w:rFonts w:ascii="Times New Roman" w:hAnsi="Times New Roman"/>
          <w:snapToGrid/>
          <w:position w:val="0"/>
          <w:sz w:val="28"/>
          <w:szCs w:val="28"/>
          <w:lang w:val="en-US"/>
        </w:rPr>
        <w:t>数</w:t>
      </w:r>
    </w:p>
    <w:p w14:paraId="1A4C4D35" w14:textId="2F41A19F" w:rsidR="000925C0" w:rsidRPr="00065E75" w:rsidRDefault="000925C0" w:rsidP="00085DF9">
      <w:pPr>
        <w:ind w:firstLine="0"/>
        <w:rPr>
          <w:b/>
          <w:bCs/>
          <w:lang w:val="en-US"/>
        </w:rPr>
      </w:pPr>
      <w:r w:rsidRPr="00065E75">
        <w:rPr>
          <w:b/>
          <w:bCs/>
          <w:lang w:val="en-US"/>
        </w:rPr>
        <w:t>1</w:t>
      </w:r>
      <w:r w:rsidR="00085DF9" w:rsidRPr="00065E75">
        <w:rPr>
          <w:rFonts w:hint="eastAsia"/>
          <w:b/>
          <w:bCs/>
          <w:lang w:val="en-US"/>
        </w:rPr>
        <w:t>）</w:t>
      </w:r>
      <w:r w:rsidRPr="00085DF9">
        <w:rPr>
          <w:rFonts w:hint="eastAsia"/>
          <w:b/>
          <w:bCs/>
        </w:rPr>
        <w:t>调整</w:t>
      </w:r>
      <w:r w:rsidRPr="00065E75">
        <w:rPr>
          <w:b/>
          <w:bCs/>
          <w:lang w:val="en-US"/>
        </w:rPr>
        <w:t>reduce</w:t>
      </w:r>
      <w:r w:rsidRPr="00085DF9">
        <w:rPr>
          <w:rFonts w:hint="eastAsia"/>
          <w:b/>
          <w:bCs/>
        </w:rPr>
        <w:t>个数方法一</w:t>
      </w:r>
    </w:p>
    <w:p w14:paraId="7C3AB9F9" w14:textId="77777777" w:rsidR="000925C0" w:rsidRPr="00A32707" w:rsidRDefault="000925C0" w:rsidP="00DD6336">
      <w:pPr>
        <w:rPr>
          <w:lang w:val="en-US"/>
        </w:rPr>
      </w:pPr>
      <w:r w:rsidRPr="00A32707">
        <w:rPr>
          <w:rFonts w:hint="eastAsia"/>
          <w:lang w:val="en-US"/>
        </w:rPr>
        <w:lastRenderedPageBreak/>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3FD8FD9" w14:textId="77777777" w:rsidR="000925C0" w:rsidRPr="00085DF9" w:rsidRDefault="000925C0" w:rsidP="009712F7">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6184648D" w14:textId="77777777" w:rsidR="000925C0" w:rsidRDefault="000925C0" w:rsidP="00DD6336">
      <w:r>
        <w:rPr>
          <w:rFonts w:hint="eastAsia"/>
        </w:rPr>
        <w:t>（</w:t>
      </w:r>
      <w:r>
        <w:t>2</w:t>
      </w:r>
      <w:r>
        <w:rPr>
          <w:rFonts w:hint="eastAsia"/>
        </w:rPr>
        <w:t>）每个任务最大的</w:t>
      </w:r>
      <w:r>
        <w:t>reduce</w:t>
      </w:r>
      <w:r>
        <w:rPr>
          <w:rFonts w:hint="eastAsia"/>
        </w:rPr>
        <w:t>数，默认为</w:t>
      </w:r>
      <w:r>
        <w:t>1009</w:t>
      </w:r>
    </w:p>
    <w:p w14:paraId="2F1264A4" w14:textId="77777777" w:rsidR="000925C0" w:rsidRPr="00085DF9" w:rsidRDefault="000925C0" w:rsidP="009712F7">
      <w:pPr>
        <w:pStyle w:val="af5"/>
        <w:rPr>
          <w:sz w:val="18"/>
        </w:rPr>
      </w:pPr>
      <w:r w:rsidRPr="00085DF9">
        <w:rPr>
          <w:sz w:val="18"/>
        </w:rPr>
        <w:t>hive.exec.reducers.max=1009</w:t>
      </w:r>
    </w:p>
    <w:p w14:paraId="6FABC53C" w14:textId="77777777" w:rsidR="000925C0" w:rsidRDefault="000925C0" w:rsidP="00DD6336">
      <w:r>
        <w:rPr>
          <w:rFonts w:hint="eastAsia"/>
        </w:rPr>
        <w:t>（</w:t>
      </w:r>
      <w:r>
        <w:t>3</w:t>
      </w:r>
      <w:r>
        <w:rPr>
          <w:rFonts w:hint="eastAsia"/>
        </w:rPr>
        <w:t>）计算</w:t>
      </w:r>
      <w:r>
        <w:t>reducer</w:t>
      </w:r>
      <w:r>
        <w:rPr>
          <w:rFonts w:hint="eastAsia"/>
        </w:rPr>
        <w:t>数的公式</w:t>
      </w:r>
    </w:p>
    <w:p w14:paraId="2BBA90F3" w14:textId="77777777" w:rsidR="000925C0" w:rsidRPr="00085DF9" w:rsidRDefault="000925C0" w:rsidP="009712F7">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2F578163" w14:textId="128415EB" w:rsidR="000925C0" w:rsidRPr="00085DF9" w:rsidRDefault="000925C0" w:rsidP="00085DF9">
      <w:pPr>
        <w:ind w:firstLine="0"/>
        <w:rPr>
          <w:b/>
          <w:bCs/>
        </w:rPr>
      </w:pPr>
      <w:r w:rsidRPr="00085DF9">
        <w:rPr>
          <w:b/>
          <w:bCs/>
        </w:rPr>
        <w:t>2</w:t>
      </w:r>
      <w:r w:rsidR="00085DF9">
        <w:rPr>
          <w:rFonts w:hint="eastAsia"/>
          <w:b/>
          <w:bCs/>
        </w:rPr>
        <w:t>）</w:t>
      </w:r>
      <w:r w:rsidRPr="00085DF9">
        <w:rPr>
          <w:rFonts w:hint="eastAsia"/>
          <w:b/>
          <w:bCs/>
        </w:rPr>
        <w:t>调整</w:t>
      </w:r>
      <w:r w:rsidRPr="00085DF9">
        <w:rPr>
          <w:b/>
          <w:bCs/>
        </w:rPr>
        <w:t>reduce</w:t>
      </w:r>
      <w:r w:rsidRPr="00085DF9">
        <w:rPr>
          <w:rFonts w:hint="eastAsia"/>
          <w:b/>
          <w:bCs/>
        </w:rPr>
        <w:t>个数方法二</w:t>
      </w:r>
    </w:p>
    <w:p w14:paraId="4B0B74E7" w14:textId="77777777" w:rsidR="000925C0" w:rsidRPr="00104E1E" w:rsidRDefault="000925C0" w:rsidP="00085DF9">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119095C4" w14:textId="77777777" w:rsidR="000925C0" w:rsidRDefault="000925C0" w:rsidP="00085DF9">
      <w:pPr>
        <w:ind w:left="152"/>
      </w:pPr>
      <w:r>
        <w:rPr>
          <w:rFonts w:hint="eastAsia"/>
        </w:rPr>
        <w:t>设置每个</w:t>
      </w:r>
      <w:r>
        <w:t>job</w:t>
      </w:r>
      <w:r>
        <w:rPr>
          <w:rFonts w:hint="eastAsia"/>
        </w:rPr>
        <w:t>的</w:t>
      </w:r>
      <w:r>
        <w:t>Reduce</w:t>
      </w:r>
      <w:r>
        <w:rPr>
          <w:rFonts w:hint="eastAsia"/>
        </w:rPr>
        <w:t>个数</w:t>
      </w:r>
    </w:p>
    <w:p w14:paraId="72CE3D7E" w14:textId="77777777" w:rsidR="000925C0" w:rsidRPr="00085DF9" w:rsidRDefault="000925C0" w:rsidP="009712F7">
      <w:pPr>
        <w:pStyle w:val="af5"/>
        <w:rPr>
          <w:sz w:val="18"/>
        </w:rPr>
      </w:pPr>
      <w:r w:rsidRPr="00085DF9">
        <w:rPr>
          <w:sz w:val="18"/>
        </w:rPr>
        <w:t>set mapreduce.job.reduces = 15;</w:t>
      </w:r>
    </w:p>
    <w:p w14:paraId="6D19FAF0" w14:textId="53163804" w:rsidR="000925C0" w:rsidRPr="00085DF9" w:rsidRDefault="000925C0" w:rsidP="00085DF9">
      <w:pPr>
        <w:ind w:firstLine="0"/>
        <w:rPr>
          <w:b/>
          <w:bCs/>
        </w:rPr>
      </w:pPr>
      <w:r w:rsidRPr="00085DF9">
        <w:rPr>
          <w:b/>
          <w:bCs/>
        </w:rPr>
        <w:t>3</w:t>
      </w:r>
      <w:r w:rsidR="00085DF9">
        <w:rPr>
          <w:rFonts w:hint="eastAsia"/>
          <w:b/>
          <w:bCs/>
        </w:rPr>
        <w:t>）</w:t>
      </w:r>
      <w:r w:rsidRPr="00085DF9">
        <w:rPr>
          <w:b/>
          <w:bCs/>
        </w:rPr>
        <w:t>reduce</w:t>
      </w:r>
      <w:r w:rsidRPr="00085DF9">
        <w:rPr>
          <w:rFonts w:hint="eastAsia"/>
          <w:b/>
          <w:bCs/>
        </w:rPr>
        <w:t>个数并不是越多越好</w:t>
      </w:r>
    </w:p>
    <w:p w14:paraId="18BCC63F" w14:textId="67106DC5" w:rsidR="000925C0" w:rsidRDefault="00085DF9" w:rsidP="00DD6336">
      <w:r>
        <w:rPr>
          <w:rFonts w:hint="eastAsia"/>
        </w:rPr>
        <w:t>（</w:t>
      </w:r>
      <w:r>
        <w:rPr>
          <w:rFonts w:hint="eastAsia"/>
        </w:rPr>
        <w:t>1</w:t>
      </w:r>
      <w:r>
        <w:rPr>
          <w:rFonts w:hint="eastAsia"/>
        </w:rPr>
        <w:t>）</w:t>
      </w:r>
      <w:r w:rsidR="000925C0">
        <w:rPr>
          <w:rFonts w:hint="eastAsia"/>
        </w:rPr>
        <w:t>过多的启动和初始化</w:t>
      </w:r>
      <w:r w:rsidR="000925C0">
        <w:t>reduce</w:t>
      </w:r>
      <w:r w:rsidR="000925C0">
        <w:rPr>
          <w:rFonts w:hint="eastAsia"/>
        </w:rPr>
        <w:t>也会消耗时间和资源；</w:t>
      </w:r>
    </w:p>
    <w:p w14:paraId="1D0E1882" w14:textId="5A632590" w:rsidR="000925C0" w:rsidRDefault="00085DF9" w:rsidP="00DD6336">
      <w:r>
        <w:rPr>
          <w:rFonts w:hint="eastAsia"/>
        </w:rPr>
        <w:t>（</w:t>
      </w:r>
      <w:r>
        <w:rPr>
          <w:rFonts w:hint="eastAsia"/>
        </w:rPr>
        <w:t>2</w:t>
      </w:r>
      <w:r>
        <w:rPr>
          <w:rFonts w:hint="eastAsia"/>
        </w:rPr>
        <w:t>）</w:t>
      </w:r>
      <w:r w:rsidR="000925C0">
        <w:rPr>
          <w:rFonts w:hint="eastAsia"/>
        </w:rPr>
        <w:t>另外，有多少个</w:t>
      </w:r>
      <w:r w:rsidR="000925C0">
        <w:t>reduce</w:t>
      </w:r>
      <w:r w:rsidR="000925C0">
        <w:rPr>
          <w:rFonts w:hint="eastAsia"/>
        </w:rPr>
        <w:t>，就会有多少个输出文件，如果生成了很多个小文件，那么如果这些小文件作为下一个任务的输入，则也会出现小文件过多的问题；</w:t>
      </w:r>
    </w:p>
    <w:p w14:paraId="40CF00DA" w14:textId="77777777" w:rsidR="00BB6B95" w:rsidRDefault="000925C0" w:rsidP="00DD6336">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14:paraId="60608BED" w14:textId="383B7D2B"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并行执行</w:t>
      </w:r>
    </w:p>
    <w:p w14:paraId="72E4F00A" w14:textId="77777777" w:rsidR="00BB6B95" w:rsidRDefault="00BB6B95" w:rsidP="00DD6336">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53D9B3E1" w14:textId="36C0C792" w:rsidR="00BB6B95" w:rsidRDefault="00BB6B95" w:rsidP="00DD6336">
      <w:r>
        <w:t>通过设置参数</w:t>
      </w:r>
      <w:r>
        <w:t>hive.exec.parallel</w:t>
      </w:r>
      <w:r>
        <w:t>值为</w:t>
      </w:r>
      <w:r>
        <w:t>true</w:t>
      </w:r>
      <w:r>
        <w:t>，就可以开启并发执行。不过，在共享集群中，需要注意下，如果</w:t>
      </w:r>
      <w:r>
        <w:t>job</w:t>
      </w:r>
      <w:r>
        <w:t>中并行阶段增多，那么集群利用率就会增加。</w:t>
      </w:r>
    </w:p>
    <w:p w14:paraId="61D6AF81" w14:textId="77777777" w:rsidR="00D25A0A" w:rsidRPr="00570613" w:rsidRDefault="00D25A0A" w:rsidP="00570613">
      <w:pPr>
        <w:pStyle w:val="af5"/>
        <w:ind w:leftChars="200" w:left="420"/>
        <w:rPr>
          <w:sz w:val="18"/>
        </w:rPr>
      </w:pPr>
      <w:r w:rsidRPr="00570613">
        <w:rPr>
          <w:sz w:val="18"/>
        </w:rPr>
        <w:t>set hive.exec.parallel=true;              //</w:t>
      </w:r>
      <w:r w:rsidRPr="00570613">
        <w:rPr>
          <w:rFonts w:hint="eastAsia"/>
          <w:sz w:val="18"/>
        </w:rPr>
        <w:t>打开任务并行执行</w:t>
      </w:r>
    </w:p>
    <w:p w14:paraId="0417CFDE" w14:textId="77777777" w:rsidR="00D25A0A" w:rsidRPr="00570613" w:rsidRDefault="00D25A0A" w:rsidP="00570613">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208E2F9F" w14:textId="77777777" w:rsidR="00BB6B95" w:rsidRDefault="00BB6B95" w:rsidP="00DD6336">
      <w:r>
        <w:t>当然，得是在系统资源比较空闲的时候才有优势，否则，没资源，并行也起不来。</w:t>
      </w:r>
    </w:p>
    <w:p w14:paraId="09C5B48A" w14:textId="6540D87A"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5 </w:t>
      </w:r>
      <w:r w:rsidR="00BB6B95" w:rsidRPr="00D832F9">
        <w:rPr>
          <w:rFonts w:ascii="Times New Roman" w:hAnsi="Times New Roman"/>
          <w:snapToGrid/>
          <w:position w:val="0"/>
          <w:sz w:val="28"/>
          <w:szCs w:val="28"/>
          <w:lang w:val="en-US"/>
        </w:rPr>
        <w:t>严格模式</w:t>
      </w:r>
    </w:p>
    <w:p w14:paraId="70178362" w14:textId="1D74861D" w:rsidR="005373D0" w:rsidRPr="00104E1E" w:rsidRDefault="00B62C56" w:rsidP="00B62C56">
      <w:pPr>
        <w:rPr>
          <w:lang w:val="en-US"/>
        </w:rPr>
      </w:pPr>
      <w:r>
        <w:rPr>
          <w:rFonts w:hint="eastAsia"/>
        </w:rPr>
        <w:t>Hiv</w:t>
      </w:r>
      <w:r>
        <w:t>e</w:t>
      </w:r>
      <w:r>
        <w:rPr>
          <w:rFonts w:hint="eastAsia"/>
        </w:rPr>
        <w:t>可以通过设置防止一些危险操作</w:t>
      </w:r>
      <w:r w:rsidR="00031152">
        <w:rPr>
          <w:rFonts w:hint="eastAsia"/>
        </w:rPr>
        <w:t>：</w:t>
      </w:r>
    </w:p>
    <w:p w14:paraId="51184B60" w14:textId="3ED1F901" w:rsidR="00BB6B95" w:rsidRDefault="009709CF" w:rsidP="009709CF">
      <w:r w:rsidRPr="009709CF">
        <w:rPr>
          <w:rFonts w:hint="eastAsia"/>
          <w:lang w:val="en-US"/>
        </w:rPr>
        <w:t>（</w:t>
      </w:r>
      <w:r w:rsidRPr="009709CF">
        <w:rPr>
          <w:rFonts w:hint="eastAsia"/>
          <w:lang w:val="en-US"/>
        </w:rPr>
        <w:t>1</w:t>
      </w:r>
      <w:r w:rsidRPr="009709CF">
        <w:rPr>
          <w:rFonts w:hint="eastAsia"/>
          <w:lang w:val="en-US"/>
        </w:rPr>
        <w:t>）</w:t>
      </w:r>
      <w:r w:rsidR="00031152">
        <w:rPr>
          <w:rFonts w:hint="eastAsia"/>
        </w:rPr>
        <w:t>将</w:t>
      </w:r>
      <w:proofErr w:type="spellStart"/>
      <w:r w:rsidR="00031152" w:rsidRPr="009709CF">
        <w:rPr>
          <w:lang w:val="en-US"/>
        </w:rPr>
        <w:t>hive.strict.checks.no.partition.filter</w:t>
      </w:r>
      <w:proofErr w:type="spellEnd"/>
      <w:r w:rsidR="00031152" w:rsidRPr="009709CF">
        <w:rPr>
          <w:rFonts w:hint="eastAsia"/>
          <w:lang w:val="en-US"/>
        </w:rPr>
        <w:t>设置为</w:t>
      </w:r>
      <w:r w:rsidR="00031152" w:rsidRPr="009709CF">
        <w:rPr>
          <w:rFonts w:hint="eastAsia"/>
          <w:lang w:val="en-US"/>
        </w:rPr>
        <w:t>true</w:t>
      </w:r>
      <w:r w:rsidR="00031152" w:rsidRPr="009709CF">
        <w:rPr>
          <w:rFonts w:hint="eastAsia"/>
          <w:lang w:val="en-US"/>
        </w:rPr>
        <w:t>时，</w:t>
      </w:r>
      <w:r w:rsidR="00BB6B95">
        <w:t>对于分区表</w:t>
      </w:r>
      <w:r w:rsidR="00BB6B95" w:rsidRPr="009709CF">
        <w:rPr>
          <w:lang w:val="en-US"/>
        </w:rPr>
        <w:t>，</w:t>
      </w:r>
      <w:r w:rsidR="00BB6B95" w:rsidRPr="009709CF">
        <w:rPr>
          <w:color w:val="FF0000"/>
        </w:rPr>
        <w:t>除非</w:t>
      </w:r>
      <w:r w:rsidR="00BB6B95" w:rsidRPr="009709CF">
        <w:rPr>
          <w:color w:val="FF0000"/>
          <w:lang w:val="en-US"/>
        </w:rPr>
        <w:t>where</w:t>
      </w:r>
      <w:r w:rsidR="00BB6B95" w:rsidRPr="009709CF">
        <w:rPr>
          <w:color w:val="FF0000"/>
        </w:rPr>
        <w:t>语句中含有分区字段过滤条件来限制范围</w:t>
      </w:r>
      <w:r w:rsidR="00BB6B95" w:rsidRPr="009709CF">
        <w:rPr>
          <w:color w:val="FF0000"/>
          <w:lang w:val="en-US"/>
        </w:rPr>
        <w:t>，</w:t>
      </w:r>
      <w:r w:rsidR="00BB6B95" w:rsidRPr="009709CF">
        <w:rPr>
          <w:color w:val="FF0000"/>
        </w:rPr>
        <w:t>否则不允许执行。</w:t>
      </w:r>
      <w:r w:rsidR="00BB6B95">
        <w:t>换句话说，就是用户不允许扫描</w:t>
      </w:r>
      <w:r w:rsidR="00BB6B95">
        <w:lastRenderedPageBreak/>
        <w:t>所有分区。进行这个限制的原因是，通常分区表都拥有非常大的数据集，而且数据增加迅速。没有进行分区限制的查询可能会消耗令人不可接受的巨大资源来处理这个表。</w:t>
      </w:r>
    </w:p>
    <w:p w14:paraId="2C10769F" w14:textId="09F6E0D8" w:rsidR="00BB6B95" w:rsidRDefault="009709CF" w:rsidP="009709CF">
      <w:r>
        <w:rPr>
          <w:rFonts w:hint="eastAsia"/>
        </w:rPr>
        <w:t>（</w:t>
      </w:r>
      <w:r>
        <w:rPr>
          <w:rFonts w:hint="eastAsia"/>
        </w:rPr>
        <w:t>2</w:t>
      </w:r>
      <w:r>
        <w:rPr>
          <w:rFonts w:hint="eastAsia"/>
        </w:rPr>
        <w:t>）</w:t>
      </w:r>
      <w:r w:rsidR="00031152">
        <w:rPr>
          <w:rFonts w:hint="eastAsia"/>
        </w:rPr>
        <w:t>将</w:t>
      </w:r>
      <w:proofErr w:type="spellStart"/>
      <w:r w:rsidR="00031152" w:rsidRPr="009709CF">
        <w:rPr>
          <w:lang w:val="en-US"/>
        </w:rPr>
        <w:t>hive.strict.checks.orderby.no.limit</w:t>
      </w:r>
      <w:proofErr w:type="spellEnd"/>
      <w:r w:rsidR="00031152" w:rsidRPr="009709CF">
        <w:rPr>
          <w:rFonts w:hint="eastAsia"/>
          <w:lang w:val="en-US"/>
        </w:rPr>
        <w:t>设置为</w:t>
      </w:r>
      <w:r w:rsidR="00031152" w:rsidRPr="009709CF">
        <w:rPr>
          <w:rFonts w:hint="eastAsia"/>
          <w:lang w:val="en-US"/>
        </w:rPr>
        <w:t>true</w:t>
      </w:r>
      <w:r w:rsidR="00031152" w:rsidRPr="009709CF">
        <w:rPr>
          <w:rFonts w:hint="eastAsia"/>
          <w:lang w:val="en-US"/>
        </w:rPr>
        <w:t>时，</w:t>
      </w:r>
      <w:r w:rsidR="00BB6B95">
        <w:t>对于</w:t>
      </w:r>
      <w:r w:rsidR="00BB6B95" w:rsidRPr="009709CF">
        <w:rPr>
          <w:color w:val="FF0000"/>
        </w:rPr>
        <w:t>使用了</w:t>
      </w:r>
      <w:r w:rsidR="00BB6B95" w:rsidRPr="009709CF">
        <w:rPr>
          <w:color w:val="FF0000"/>
        </w:rPr>
        <w:t>order by</w:t>
      </w:r>
      <w:r w:rsidR="00BB6B95" w:rsidRPr="009709CF">
        <w:rPr>
          <w:color w:val="FF0000"/>
        </w:rPr>
        <w:t>语句的查询，要求必须使用</w:t>
      </w:r>
      <w:r w:rsidR="00BB6B95" w:rsidRPr="009709CF">
        <w:rPr>
          <w:color w:val="FF0000"/>
        </w:rPr>
        <w:t>limit</w:t>
      </w:r>
      <w:r w:rsidR="00BB6B95" w:rsidRPr="009709CF">
        <w:rPr>
          <w:color w:val="FF0000"/>
        </w:rPr>
        <w:t>语句。</w:t>
      </w:r>
      <w:r w:rsidR="00BB6B95">
        <w:t>因为</w:t>
      </w:r>
      <w:r w:rsidR="00BB6B95">
        <w:t>order by</w:t>
      </w:r>
      <w:r w:rsidR="00BB6B95">
        <w:t>为了执行排序过程会将所有的结果数据分发到同一个</w:t>
      </w:r>
      <w:r w:rsidR="00BB6B95">
        <w:t>Reducer</w:t>
      </w:r>
      <w:r w:rsidR="00BB6B95">
        <w:t>中进行处理，强制要求用户增加这个</w:t>
      </w:r>
      <w:r w:rsidR="00BB6B95">
        <w:t>LIMIT</w:t>
      </w:r>
      <w:r w:rsidR="00BB6B95">
        <w:t>语句可以防止</w:t>
      </w:r>
      <w:r w:rsidR="00BB6B95">
        <w:t>Reducer</w:t>
      </w:r>
      <w:r w:rsidR="00BB6B95">
        <w:t>额外执行很长一段时间。</w:t>
      </w:r>
    </w:p>
    <w:p w14:paraId="0EA375F3" w14:textId="1C0F88A0" w:rsidR="00BB6B95" w:rsidRDefault="009709CF" w:rsidP="009709CF">
      <w:r>
        <w:rPr>
          <w:rFonts w:hint="eastAsia"/>
        </w:rPr>
        <w:t>（</w:t>
      </w:r>
      <w:r>
        <w:rPr>
          <w:rFonts w:hint="eastAsia"/>
        </w:rPr>
        <w:t>3</w:t>
      </w:r>
      <w:r>
        <w:rPr>
          <w:rFonts w:hint="eastAsia"/>
        </w:rPr>
        <w:t>）</w:t>
      </w:r>
      <w:r w:rsidR="00031152">
        <w:rPr>
          <w:rFonts w:hint="eastAsia"/>
        </w:rPr>
        <w:t>将</w:t>
      </w:r>
      <w:r w:rsidR="00031152" w:rsidRPr="00031152">
        <w:t>hive.strict.checks.cartesian.product</w:t>
      </w:r>
      <w:r w:rsidR="00031152">
        <w:rPr>
          <w:rFonts w:hint="eastAsia"/>
        </w:rPr>
        <w:t>设置为</w:t>
      </w:r>
      <w:r w:rsidR="00031152">
        <w:rPr>
          <w:rFonts w:hint="eastAsia"/>
        </w:rPr>
        <w:t>true</w:t>
      </w:r>
      <w:r w:rsidR="00031152">
        <w:rPr>
          <w:rFonts w:hint="eastAsia"/>
        </w:rPr>
        <w:t>时，</w:t>
      </w:r>
      <w:r w:rsidR="00031152" w:rsidRPr="009709CF">
        <w:rPr>
          <w:rFonts w:hint="eastAsia"/>
          <w:color w:val="FF0000"/>
        </w:rPr>
        <w:t>会</w:t>
      </w:r>
      <w:r w:rsidR="00BB6B95" w:rsidRPr="009709CF">
        <w:rPr>
          <w:color w:val="FF0000"/>
        </w:rPr>
        <w:t>限制笛卡尔积的查询。</w:t>
      </w:r>
      <w:r w:rsidR="00BB6B95">
        <w:t>对关系型数据库非常了解的用户可能期望在执行</w:t>
      </w:r>
      <w:r w:rsidR="00BB6B95">
        <w:t>JOIN</w:t>
      </w:r>
      <w:r w:rsidR="00BB6B95">
        <w:t>查询的时候不使用</w:t>
      </w:r>
      <w:r w:rsidR="00BB6B95">
        <w:t>ON</w:t>
      </w:r>
      <w:r w:rsidR="00BB6B95">
        <w:t>语句而是使用</w:t>
      </w:r>
      <w:r w:rsidR="00BB6B95">
        <w:t>where</w:t>
      </w:r>
      <w:r w:rsidR="00BB6B95">
        <w:t>语句，这样关系数据库的执行优化器就可以高效地将</w:t>
      </w:r>
      <w:r w:rsidR="00BB6B95">
        <w:t>WHERE</w:t>
      </w:r>
      <w:r w:rsidR="00BB6B95">
        <w:t>语句转化成那个</w:t>
      </w:r>
      <w:r w:rsidR="00BB6B95">
        <w:t>ON</w:t>
      </w:r>
      <w:r w:rsidR="00BB6B95">
        <w:t>语句。不幸的是，</w:t>
      </w:r>
      <w:r w:rsidR="00BB6B95">
        <w:t>Hive</w:t>
      </w:r>
      <w:r w:rsidR="00BB6B95">
        <w:t>并不会执行这种优化，因此，如果表足够大，那么这个查询就会出现不可控的情况。</w:t>
      </w:r>
    </w:p>
    <w:p w14:paraId="2FF0A9FE" w14:textId="7D048A12"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6 </w:t>
      </w:r>
      <w:r w:rsidR="00BB6B95" w:rsidRPr="00D832F9">
        <w:rPr>
          <w:rFonts w:ascii="Times New Roman" w:hAnsi="Times New Roman"/>
          <w:snapToGrid/>
          <w:position w:val="0"/>
          <w:sz w:val="28"/>
          <w:szCs w:val="28"/>
          <w:lang w:val="en-US"/>
        </w:rPr>
        <w:t>JVM</w:t>
      </w:r>
      <w:r w:rsidR="00BB6B95" w:rsidRPr="00D832F9">
        <w:rPr>
          <w:rFonts w:ascii="Times New Roman" w:hAnsi="Times New Roman"/>
          <w:snapToGrid/>
          <w:position w:val="0"/>
          <w:sz w:val="28"/>
          <w:szCs w:val="28"/>
          <w:lang w:val="en-US"/>
        </w:rPr>
        <w:t>重用</w:t>
      </w:r>
    </w:p>
    <w:p w14:paraId="3EB65063" w14:textId="77777777" w:rsidR="00BB6B95" w:rsidRDefault="00BB6B95" w:rsidP="00DD6336">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14:paraId="7336BB01" w14:textId="77777777" w:rsidR="00BB6B95" w:rsidRDefault="00BB6B95" w:rsidP="00DD6336">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14:paraId="15B11BCA" w14:textId="77777777" w:rsidR="005373D0" w:rsidRPr="009709CF" w:rsidRDefault="005373D0" w:rsidP="009709CF">
      <w:pPr>
        <w:pStyle w:val="af5"/>
        <w:ind w:leftChars="200" w:left="420"/>
        <w:rPr>
          <w:sz w:val="18"/>
        </w:rPr>
      </w:pPr>
      <w:bookmarkStart w:id="137" w:name="OLE_LINK145"/>
      <w:bookmarkStart w:id="138" w:name="OLE_LINK146"/>
      <w:bookmarkStart w:id="139" w:name="OLE_LINK147"/>
      <w:r w:rsidRPr="009709CF">
        <w:rPr>
          <w:sz w:val="18"/>
        </w:rPr>
        <w:t>&lt;property&gt;</w:t>
      </w:r>
    </w:p>
    <w:p w14:paraId="4683C2C3" w14:textId="77777777" w:rsidR="005373D0" w:rsidRPr="009709CF" w:rsidRDefault="005373D0" w:rsidP="009709CF">
      <w:pPr>
        <w:pStyle w:val="af5"/>
        <w:ind w:leftChars="200" w:left="420"/>
        <w:rPr>
          <w:sz w:val="18"/>
        </w:rPr>
      </w:pPr>
      <w:r w:rsidRPr="009709CF">
        <w:rPr>
          <w:sz w:val="18"/>
        </w:rPr>
        <w:t xml:space="preserve">  &lt;name&gt;</w:t>
      </w:r>
      <w:bookmarkStart w:id="140" w:name="OLE_LINK142"/>
      <w:bookmarkStart w:id="141" w:name="OLE_LINK143"/>
      <w:bookmarkStart w:id="142" w:name="OLE_LINK144"/>
      <w:r w:rsidRPr="009709CF">
        <w:rPr>
          <w:sz w:val="18"/>
        </w:rPr>
        <w:t>mapreduce.job.jvm.numtasks</w:t>
      </w:r>
      <w:bookmarkEnd w:id="140"/>
      <w:bookmarkEnd w:id="141"/>
      <w:bookmarkEnd w:id="142"/>
      <w:r w:rsidRPr="009709CF">
        <w:rPr>
          <w:sz w:val="18"/>
        </w:rPr>
        <w:t>&lt;/name&gt;</w:t>
      </w:r>
    </w:p>
    <w:p w14:paraId="47D39D63" w14:textId="77777777" w:rsidR="005373D0" w:rsidRPr="009709CF" w:rsidRDefault="005373D0" w:rsidP="009709CF">
      <w:pPr>
        <w:pStyle w:val="af5"/>
        <w:ind w:leftChars="200" w:left="420"/>
        <w:rPr>
          <w:sz w:val="18"/>
        </w:rPr>
      </w:pPr>
      <w:r w:rsidRPr="009709CF">
        <w:rPr>
          <w:sz w:val="18"/>
        </w:rPr>
        <w:t xml:space="preserve">  &lt;value&gt;10&lt;/value&gt;</w:t>
      </w:r>
    </w:p>
    <w:p w14:paraId="1C49C40C" w14:textId="77777777" w:rsidR="005373D0" w:rsidRPr="009709CF" w:rsidRDefault="005373D0" w:rsidP="009709CF">
      <w:pPr>
        <w:pStyle w:val="af5"/>
        <w:ind w:leftChars="200" w:left="420"/>
        <w:rPr>
          <w:sz w:val="18"/>
        </w:rPr>
      </w:pPr>
      <w:r w:rsidRPr="009709CF">
        <w:rPr>
          <w:sz w:val="18"/>
        </w:rPr>
        <w:t xml:space="preserve">  &lt;description&gt;How many tasks to run per jvm. If set to -1, there is</w:t>
      </w:r>
    </w:p>
    <w:p w14:paraId="54F2B51C" w14:textId="77777777" w:rsidR="005373D0" w:rsidRPr="009709CF" w:rsidRDefault="005373D0" w:rsidP="009709CF">
      <w:pPr>
        <w:pStyle w:val="af5"/>
        <w:ind w:leftChars="200" w:left="420"/>
        <w:rPr>
          <w:sz w:val="18"/>
        </w:rPr>
      </w:pPr>
      <w:r w:rsidRPr="009709CF">
        <w:rPr>
          <w:sz w:val="18"/>
        </w:rPr>
        <w:t xml:space="preserve">  no limit. </w:t>
      </w:r>
    </w:p>
    <w:p w14:paraId="7E1AC836" w14:textId="77777777" w:rsidR="005373D0" w:rsidRPr="009709CF" w:rsidRDefault="005373D0" w:rsidP="009709CF">
      <w:pPr>
        <w:pStyle w:val="af5"/>
        <w:ind w:leftChars="200" w:left="420"/>
        <w:rPr>
          <w:sz w:val="18"/>
        </w:rPr>
      </w:pPr>
      <w:r w:rsidRPr="009709CF">
        <w:rPr>
          <w:sz w:val="18"/>
        </w:rPr>
        <w:t xml:space="preserve">  &lt;/description&gt;</w:t>
      </w:r>
    </w:p>
    <w:p w14:paraId="647FC609" w14:textId="77777777" w:rsidR="005373D0" w:rsidRPr="009709CF" w:rsidRDefault="005373D0" w:rsidP="009709CF">
      <w:pPr>
        <w:pStyle w:val="af5"/>
        <w:ind w:leftChars="200" w:left="420"/>
        <w:rPr>
          <w:sz w:val="18"/>
        </w:rPr>
      </w:pPr>
      <w:r w:rsidRPr="009709CF">
        <w:rPr>
          <w:sz w:val="18"/>
        </w:rPr>
        <w:t>&lt;/property&gt;</w:t>
      </w:r>
      <w:bookmarkEnd w:id="137"/>
      <w:bookmarkEnd w:id="138"/>
      <w:bookmarkEnd w:id="139"/>
    </w:p>
    <w:p w14:paraId="14DD4261" w14:textId="77777777" w:rsidR="00BB6B95" w:rsidRDefault="00BB6B95" w:rsidP="00DD6336">
      <w:r>
        <w:t>这个功能的缺点是</w:t>
      </w:r>
      <w:r w:rsidRPr="00104E1E">
        <w:rPr>
          <w:lang w:val="en-US"/>
        </w:rPr>
        <w:t>，</w:t>
      </w:r>
      <w:r>
        <w:t>开启</w:t>
      </w:r>
      <w:r w:rsidRPr="00104E1E">
        <w:rPr>
          <w:lang w:val="en-US"/>
        </w:rPr>
        <w:t>JVM</w:t>
      </w:r>
      <w:r>
        <w:t>重用将一直占用使用到的</w:t>
      </w:r>
      <w:r w:rsidRPr="00104E1E">
        <w:rPr>
          <w:lang w:val="en-US"/>
        </w:rPr>
        <w:t>task</w:t>
      </w:r>
      <w:r>
        <w:t>插槽</w:t>
      </w:r>
      <w:r w:rsidRPr="00104E1E">
        <w:rPr>
          <w:lang w:val="en-US"/>
        </w:rPr>
        <w:t>，</w:t>
      </w:r>
      <w:r>
        <w:t>以便进行重用</w:t>
      </w:r>
      <w:r w:rsidRPr="00104E1E">
        <w:rPr>
          <w:lang w:val="en-US"/>
        </w:rPr>
        <w:t>，</w:t>
      </w:r>
      <w:r>
        <w:t>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14:paraId="07FCCBC0" w14:textId="00EB93B9"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压缩</w:t>
      </w:r>
    </w:p>
    <w:p w14:paraId="08214471" w14:textId="77777777" w:rsidR="00BB6B95" w:rsidRPr="00577AC0" w:rsidRDefault="00BB6B95" w:rsidP="00DD6336">
      <w:r w:rsidRPr="00577AC0">
        <w:rPr>
          <w:highlight w:val="yellow"/>
        </w:rPr>
        <w:t>详见第</w:t>
      </w:r>
      <w:r w:rsidRPr="00577AC0">
        <w:rPr>
          <w:highlight w:val="yellow"/>
        </w:rPr>
        <w:t>8</w:t>
      </w:r>
      <w:r w:rsidRPr="00577AC0">
        <w:rPr>
          <w:highlight w:val="yellow"/>
        </w:rPr>
        <w:t>章。</w:t>
      </w:r>
    </w:p>
    <w:p w14:paraId="7F4B65A9" w14:textId="3BB1B96E" w:rsidR="00BB6B95" w:rsidRPr="00D832F9" w:rsidRDefault="00A32707"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1.8 </w:t>
      </w:r>
      <w:r w:rsidR="00BB6B95" w:rsidRPr="00D832F9">
        <w:rPr>
          <w:rFonts w:ascii="Times New Roman" w:hAnsi="Times New Roman"/>
          <w:snapToGrid/>
          <w:position w:val="0"/>
          <w:sz w:val="28"/>
          <w:szCs w:val="28"/>
          <w:lang w:val="en-US"/>
        </w:rPr>
        <w:t>执行计划（</w:t>
      </w:r>
      <w:r w:rsidR="00BB6B95" w:rsidRPr="00D832F9">
        <w:rPr>
          <w:rFonts w:ascii="Times New Roman" w:hAnsi="Times New Roman"/>
          <w:snapToGrid/>
          <w:position w:val="0"/>
          <w:sz w:val="28"/>
          <w:szCs w:val="28"/>
          <w:lang w:val="en-US"/>
        </w:rPr>
        <w:t>Explain</w:t>
      </w:r>
      <w:r w:rsidR="00BB6B95" w:rsidRPr="00D832F9">
        <w:rPr>
          <w:rFonts w:ascii="Times New Roman" w:hAnsi="Times New Roman"/>
          <w:snapToGrid/>
          <w:position w:val="0"/>
          <w:sz w:val="28"/>
          <w:szCs w:val="28"/>
          <w:lang w:val="en-US"/>
        </w:rPr>
        <w:t>）</w:t>
      </w:r>
    </w:p>
    <w:p w14:paraId="0A87F098" w14:textId="141FEF82" w:rsidR="005373D0" w:rsidRPr="00065E75" w:rsidRDefault="009709CF" w:rsidP="009709CF">
      <w:pPr>
        <w:ind w:firstLine="0"/>
        <w:rPr>
          <w:b/>
          <w:bCs/>
          <w:lang w:val="en-US"/>
        </w:rPr>
      </w:pPr>
      <w:r w:rsidRPr="00065E75">
        <w:rPr>
          <w:b/>
          <w:bCs/>
          <w:lang w:val="en-US"/>
        </w:rPr>
        <w:t>1</w:t>
      </w:r>
      <w:r w:rsidRPr="00065E75">
        <w:rPr>
          <w:rFonts w:hint="eastAsia"/>
          <w:b/>
          <w:bCs/>
          <w:lang w:val="en-US"/>
        </w:rPr>
        <w:t>）</w:t>
      </w:r>
      <w:r w:rsidR="005373D0" w:rsidRPr="009709CF">
        <w:rPr>
          <w:rFonts w:hint="eastAsia"/>
          <w:b/>
          <w:bCs/>
        </w:rPr>
        <w:t>基本语法</w:t>
      </w:r>
    </w:p>
    <w:p w14:paraId="1C25B5C9" w14:textId="77777777" w:rsidR="005373D0" w:rsidRPr="00DE70C4" w:rsidRDefault="005373D0" w:rsidP="00DD6336">
      <w:pPr>
        <w:rPr>
          <w:lang w:val="en-US"/>
        </w:rPr>
      </w:pPr>
      <w:r w:rsidRPr="00DE70C4">
        <w:rPr>
          <w:lang w:val="en-US"/>
        </w:rPr>
        <w:t>EXPLAIN [EXTENDED | DEPENDENCY | AUTHORIZATION] query</w:t>
      </w:r>
    </w:p>
    <w:p w14:paraId="6DBBAD31" w14:textId="22DC0BE1" w:rsidR="005373D0" w:rsidRPr="00065E75" w:rsidRDefault="005373D0" w:rsidP="009709CF">
      <w:pPr>
        <w:ind w:firstLine="0"/>
        <w:rPr>
          <w:b/>
          <w:bCs/>
          <w:lang w:val="en-US"/>
        </w:rPr>
      </w:pPr>
      <w:r w:rsidRPr="00065E75">
        <w:rPr>
          <w:b/>
          <w:bCs/>
          <w:lang w:val="en-US"/>
        </w:rPr>
        <w:t>2</w:t>
      </w:r>
      <w:r w:rsidR="009709CF" w:rsidRPr="00065E75">
        <w:rPr>
          <w:rFonts w:hint="eastAsia"/>
          <w:b/>
          <w:bCs/>
          <w:lang w:val="en-US"/>
        </w:rPr>
        <w:t>）</w:t>
      </w:r>
      <w:r w:rsidRPr="009709CF">
        <w:rPr>
          <w:rFonts w:hint="eastAsia"/>
          <w:b/>
          <w:bCs/>
        </w:rPr>
        <w:t>案例实操</w:t>
      </w:r>
    </w:p>
    <w:p w14:paraId="53F03473" w14:textId="77777777" w:rsidR="005373D0" w:rsidRPr="00DE70C4" w:rsidRDefault="005373D0" w:rsidP="00DD6336">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4118FF29" w14:textId="77777777" w:rsidR="005373D0" w:rsidRPr="009709CF" w:rsidRDefault="005373D0" w:rsidP="009709CF">
      <w:pPr>
        <w:pStyle w:val="af5"/>
        <w:ind w:leftChars="200" w:left="420"/>
        <w:rPr>
          <w:sz w:val="18"/>
        </w:rPr>
      </w:pPr>
      <w:r w:rsidRPr="009709CF">
        <w:rPr>
          <w:sz w:val="18"/>
        </w:rPr>
        <w:t>hive (default)&gt; explain select * from emp;</w:t>
      </w:r>
    </w:p>
    <w:p w14:paraId="7701AA7F" w14:textId="77777777" w:rsidR="005373D0" w:rsidRPr="009709CF" w:rsidRDefault="005373D0" w:rsidP="009709CF">
      <w:pPr>
        <w:pStyle w:val="af5"/>
        <w:ind w:leftChars="200" w:left="420"/>
        <w:rPr>
          <w:sz w:val="18"/>
        </w:rPr>
      </w:pPr>
      <w:r w:rsidRPr="009709CF">
        <w:rPr>
          <w:sz w:val="18"/>
        </w:rPr>
        <w:t xml:space="preserve">hive (default)&gt; </w:t>
      </w:r>
      <w:bookmarkStart w:id="143" w:name="OLE_LINK148"/>
      <w:bookmarkStart w:id="144" w:name="OLE_LINK149"/>
      <w:r w:rsidRPr="009709CF">
        <w:rPr>
          <w:sz w:val="18"/>
        </w:rPr>
        <w:t>explain select deptno, avg(sal) avg_sal from emp group by deptno;</w:t>
      </w:r>
      <w:bookmarkEnd w:id="143"/>
      <w:bookmarkEnd w:id="144"/>
    </w:p>
    <w:p w14:paraId="15F6CBD7" w14:textId="77777777" w:rsidR="005373D0" w:rsidRPr="00104E1E" w:rsidRDefault="005373D0" w:rsidP="00DD6336">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37F6BAC4" w14:textId="77777777" w:rsidR="005373D0" w:rsidRPr="009709CF" w:rsidRDefault="005373D0" w:rsidP="009709CF">
      <w:pPr>
        <w:pStyle w:val="af5"/>
        <w:ind w:leftChars="200" w:left="420"/>
        <w:rPr>
          <w:sz w:val="18"/>
        </w:rPr>
      </w:pPr>
      <w:r w:rsidRPr="009709CF">
        <w:rPr>
          <w:sz w:val="18"/>
        </w:rPr>
        <w:t>hive (default)&gt; explain extended select * from emp;</w:t>
      </w:r>
    </w:p>
    <w:p w14:paraId="0F67CBDF" w14:textId="77777777" w:rsidR="00BB6B95" w:rsidRPr="009709CF" w:rsidRDefault="005373D0" w:rsidP="009709CF">
      <w:pPr>
        <w:pStyle w:val="af5"/>
        <w:ind w:leftChars="200" w:left="420"/>
        <w:rPr>
          <w:sz w:val="18"/>
        </w:rPr>
      </w:pPr>
      <w:r w:rsidRPr="009709CF">
        <w:rPr>
          <w:sz w:val="18"/>
        </w:rPr>
        <w:t>hive (default)&gt; explain extended select deptno, avg(sal) avg_sal from emp group by deptno;</w:t>
      </w: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6775D09C" w14:textId="1D354417" w:rsidR="001452CE" w:rsidRPr="009709CF" w:rsidRDefault="001452CE" w:rsidP="009709CF">
      <w:pPr>
        <w:ind w:firstLine="0"/>
        <w:rPr>
          <w:b/>
          <w:bCs/>
        </w:rPr>
      </w:pPr>
      <w:r w:rsidRPr="009709CF">
        <w:rPr>
          <w:rFonts w:hint="eastAsia"/>
          <w:b/>
          <w:bCs/>
        </w:rPr>
        <w:t>0</w:t>
      </w:r>
      <w:r w:rsidRPr="009709CF">
        <w:rPr>
          <w:rFonts w:hint="eastAsia"/>
          <w:b/>
          <w:bCs/>
        </w:rPr>
        <w:t>）如果更换</w:t>
      </w:r>
      <w:r w:rsidRPr="009709CF">
        <w:rPr>
          <w:rFonts w:hint="eastAsia"/>
          <w:b/>
          <w:bCs/>
        </w:rPr>
        <w:t>Tez</w:t>
      </w:r>
      <w:r w:rsidRPr="009709CF">
        <w:rPr>
          <w:rFonts w:hint="eastAsia"/>
          <w:b/>
          <w:bCs/>
        </w:rPr>
        <w:t>引擎后，执行任务卡住，可以尝试调节容量</w:t>
      </w:r>
      <w:proofErr w:type="gramStart"/>
      <w:r w:rsidRPr="009709CF">
        <w:rPr>
          <w:rFonts w:hint="eastAsia"/>
          <w:b/>
          <w:bCs/>
        </w:rPr>
        <w:t>调度器</w:t>
      </w:r>
      <w:proofErr w:type="gramEnd"/>
      <w:r w:rsidRPr="009709CF">
        <w:rPr>
          <w:rFonts w:hint="eastAsia"/>
          <w:b/>
          <w:bCs/>
        </w:rPr>
        <w:t>的资源调度策略</w:t>
      </w:r>
    </w:p>
    <w:p w14:paraId="2A1AF5C0" w14:textId="32E58BAA" w:rsidR="001452CE" w:rsidRDefault="001452CE" w:rsidP="001452CE">
      <w:r>
        <w:rPr>
          <w:rFonts w:hint="eastAsia"/>
        </w:rPr>
        <w:t>将</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yarn.scheduler.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controls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565B3FF2" w14:textId="77777777" w:rsidR="00BB6B95" w:rsidRPr="009709CF" w:rsidRDefault="00BB6B95" w:rsidP="009709CF">
      <w:pPr>
        <w:ind w:firstLine="0"/>
        <w:rPr>
          <w:b/>
          <w:bCs/>
          <w:lang w:val="en-US"/>
        </w:rPr>
      </w:pPr>
      <w:r w:rsidRPr="009709CF">
        <w:rPr>
          <w:b/>
          <w:bCs/>
          <w:lang w:val="en-US"/>
        </w:rPr>
        <w:t>1</w:t>
      </w:r>
      <w:r w:rsidRPr="009709CF">
        <w:rPr>
          <w:b/>
          <w:bCs/>
          <w:lang w:val="en-US"/>
        </w:rPr>
        <w:t>）</w:t>
      </w:r>
      <w:r w:rsidRPr="009709CF">
        <w:rPr>
          <w:b/>
          <w:bCs/>
          <w:lang w:val="en-US"/>
        </w:rPr>
        <w:t>SecureCRT 7.3</w:t>
      </w:r>
      <w:r w:rsidRPr="009709CF">
        <w:rPr>
          <w:b/>
          <w:bCs/>
        </w:rPr>
        <w:t>出现乱码或者删除不掉数据</w:t>
      </w:r>
      <w:r w:rsidRPr="009709CF">
        <w:rPr>
          <w:b/>
          <w:bCs/>
          <w:lang w:val="en-US"/>
        </w:rPr>
        <w:t>，</w:t>
      </w:r>
      <w:r w:rsidRPr="009709CF">
        <w:rPr>
          <w:b/>
          <w:bCs/>
        </w:rPr>
        <w:t>免安装版的</w:t>
      </w:r>
      <w:r w:rsidRPr="009709CF">
        <w:rPr>
          <w:b/>
          <w:bCs/>
          <w:lang w:val="en-US"/>
        </w:rPr>
        <w:t xml:space="preserve">SecureCRT </w:t>
      </w:r>
      <w:r w:rsidRPr="009709CF">
        <w:rPr>
          <w:b/>
          <w:bCs/>
        </w:rPr>
        <w:t>卸载或者用虚拟机直接操作或者换安装版的</w:t>
      </w:r>
      <w:r w:rsidRPr="009709CF">
        <w:rPr>
          <w:b/>
          <w:bCs/>
          <w:lang w:val="en-US"/>
        </w:rPr>
        <w:t xml:space="preserve">SecureCRT </w:t>
      </w:r>
    </w:p>
    <w:p w14:paraId="05B116F0" w14:textId="77777777" w:rsidR="00BB6B95" w:rsidRPr="009709CF" w:rsidRDefault="00BB6B95" w:rsidP="009709CF">
      <w:pPr>
        <w:ind w:firstLine="0"/>
        <w:rPr>
          <w:b/>
          <w:bCs/>
        </w:rPr>
      </w:pPr>
      <w:r w:rsidRPr="009709CF">
        <w:rPr>
          <w:b/>
          <w:bCs/>
        </w:rPr>
        <w:t>2</w:t>
      </w:r>
      <w:r w:rsidRPr="009709CF">
        <w:rPr>
          <w:b/>
          <w:bCs/>
        </w:rPr>
        <w:t>）连接不上</w:t>
      </w:r>
      <w:r w:rsidRPr="009709CF">
        <w:rPr>
          <w:b/>
          <w:bCs/>
        </w:rPr>
        <w:t>mysql</w:t>
      </w:r>
      <w:r w:rsidRPr="009709CF">
        <w:rPr>
          <w:b/>
          <w:bCs/>
        </w:rPr>
        <w:t>数据库</w:t>
      </w:r>
    </w:p>
    <w:p w14:paraId="75C99780" w14:textId="77EF5641" w:rsidR="00BB6B95" w:rsidRDefault="00BB6B95" w:rsidP="00DD6336">
      <w:r>
        <w:t>（</w:t>
      </w:r>
      <w:r>
        <w:t>1</w:t>
      </w:r>
      <w:r>
        <w:t>）导错驱动包，应该把</w:t>
      </w:r>
      <w:r>
        <w:t>mysql-connector-java-5.1.27-bin.jar</w:t>
      </w:r>
      <w:r>
        <w:t>导入</w:t>
      </w:r>
      <w: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77777777" w:rsidR="00BB6B95" w:rsidRPr="009709CF" w:rsidRDefault="00BB6B95" w:rsidP="009709CF">
      <w:pPr>
        <w:ind w:firstLine="0"/>
        <w:rPr>
          <w:b/>
          <w:bCs/>
        </w:rPr>
      </w:pPr>
      <w:r w:rsidRPr="009709CF">
        <w:rPr>
          <w:b/>
          <w:bCs/>
        </w:rPr>
        <w:t>3</w:t>
      </w:r>
      <w:r w:rsidRPr="009709CF">
        <w:rPr>
          <w:b/>
          <w:bCs/>
        </w:rPr>
        <w:t>）</w:t>
      </w:r>
      <w:r w:rsidRPr="009709CF">
        <w:rPr>
          <w:b/>
          <w:bCs/>
        </w:rPr>
        <w:t>hive</w:t>
      </w:r>
      <w:r w:rsidRPr="009709CF">
        <w:rPr>
          <w:b/>
          <w:bCs/>
        </w:rPr>
        <w:t>默认的输入格式处理是</w:t>
      </w:r>
      <w:r w:rsidRPr="009709CF">
        <w:rPr>
          <w:b/>
          <w:bCs/>
        </w:rPr>
        <w:t>CombineHiveInputFormat</w:t>
      </w:r>
      <w:r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lastRenderedPageBreak/>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r w:rsidRPr="009709CF">
        <w:rPr>
          <w:sz w:val="18"/>
        </w:rPr>
        <w:t>hive.input.format=org.apache.hadoop.hive.ql.io.CombineHiveInputFormat</w:t>
      </w:r>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hive (default)&gt; set hive.input.format=org.apache.hadoop.hive.ql.io.HiveInputFormat;</w:t>
      </w:r>
    </w:p>
    <w:p w14:paraId="70E80CDD" w14:textId="77777777" w:rsidR="00BB6B95" w:rsidRPr="009709CF" w:rsidRDefault="00BB6B95" w:rsidP="009709CF">
      <w:pPr>
        <w:ind w:firstLine="0"/>
        <w:rPr>
          <w:b/>
          <w:bCs/>
          <w:lang w:val="en-US"/>
        </w:rPr>
      </w:pPr>
      <w:r w:rsidRPr="009709CF">
        <w:rPr>
          <w:b/>
          <w:bCs/>
          <w:lang w:val="en-US"/>
        </w:rPr>
        <w:t>4</w:t>
      </w:r>
      <w:r w:rsidRPr="009709CF">
        <w:rPr>
          <w:b/>
          <w:bCs/>
          <w:lang w:val="en-US"/>
        </w:rPr>
        <w:t>）</w:t>
      </w:r>
      <w:r w:rsidRPr="009709CF">
        <w:rPr>
          <w:b/>
          <w:bCs/>
        </w:rPr>
        <w:t>不能执行</w:t>
      </w:r>
      <w:r w:rsidRPr="009709CF">
        <w:rPr>
          <w:b/>
          <w:bCs/>
          <w:lang w:val="en-US"/>
        </w:rPr>
        <w:t>mapreduce</w:t>
      </w:r>
      <w:r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7777777" w:rsidR="00BB6B95" w:rsidRPr="009709CF" w:rsidRDefault="00BB6B95" w:rsidP="009709CF">
      <w:pPr>
        <w:ind w:firstLine="0"/>
        <w:rPr>
          <w:b/>
          <w:bCs/>
          <w:lang w:val="en-US"/>
        </w:rPr>
      </w:pPr>
      <w:r w:rsidRPr="009709CF">
        <w:rPr>
          <w:rFonts w:hint="eastAsia"/>
          <w:b/>
          <w:bCs/>
          <w:lang w:val="en-US"/>
        </w:rPr>
        <w:t>5</w:t>
      </w:r>
      <w:r w:rsidRPr="009709CF">
        <w:rPr>
          <w:rFonts w:hint="eastAsia"/>
          <w:b/>
          <w:bCs/>
          <w:lang w:val="en-US"/>
        </w:rPr>
        <w:t>）</w:t>
      </w:r>
      <w:r w:rsidRPr="009709CF">
        <w:rPr>
          <w:b/>
          <w:bCs/>
        </w:rPr>
        <w:t>启动</w:t>
      </w:r>
      <w:r w:rsidRPr="009709CF">
        <w:rPr>
          <w:b/>
          <w:bCs/>
          <w:lang w:val="en-US"/>
        </w:rPr>
        <w:t>mysql</w:t>
      </w:r>
      <w:r w:rsidRPr="009709CF">
        <w:rPr>
          <w:b/>
          <w:bCs/>
        </w:rPr>
        <w:t>服务时</w:t>
      </w:r>
      <w:r w:rsidRPr="009709CF">
        <w:rPr>
          <w:b/>
          <w:bCs/>
          <w:lang w:val="en-US"/>
        </w:rPr>
        <w:t>，</w:t>
      </w:r>
      <w:r w:rsidRPr="009709CF">
        <w:rPr>
          <w:rFonts w:hint="eastAsia"/>
          <w:b/>
          <w:bCs/>
        </w:rPr>
        <w:t>报</w:t>
      </w:r>
      <w:r w:rsidRPr="009709CF">
        <w:rPr>
          <w:b/>
          <w:bCs/>
          <w:lang w:val="en-US"/>
        </w:rPr>
        <w:t xml:space="preserve">MySQL server PID file could not be found! </w:t>
      </w:r>
      <w:r w:rsidRPr="009709CF">
        <w:rPr>
          <w:rFonts w:hint="eastAsia"/>
          <w:b/>
          <w:bCs/>
        </w:rPr>
        <w:t>异常</w:t>
      </w:r>
      <w:r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77777777" w:rsidR="00BB6B95" w:rsidRPr="009709CF" w:rsidRDefault="00BB6B95" w:rsidP="009709CF">
      <w:pPr>
        <w:ind w:firstLine="0"/>
        <w:rPr>
          <w:b/>
          <w:bCs/>
          <w:lang w:val="en-US"/>
        </w:rPr>
      </w:pPr>
      <w:r w:rsidRPr="009709CF">
        <w:rPr>
          <w:b/>
          <w:bCs/>
          <w:lang w:val="en-US"/>
        </w:rPr>
        <w:t>6</w:t>
      </w:r>
      <w:r w:rsidRPr="009709CF">
        <w:rPr>
          <w:rFonts w:hint="eastAsia"/>
          <w:b/>
          <w:bCs/>
          <w:lang w:val="en-US"/>
        </w:rPr>
        <w:t>）</w:t>
      </w:r>
      <w:r w:rsidRPr="009709CF">
        <w:rPr>
          <w:b/>
          <w:bCs/>
        </w:rPr>
        <w:t>报</w:t>
      </w:r>
      <w:r w:rsidRPr="009709CF">
        <w:rPr>
          <w:b/>
          <w:bCs/>
          <w:lang w:val="en-US"/>
        </w:rPr>
        <w:t xml:space="preserve">service mysql status </w:t>
      </w:r>
      <w:r w:rsidRPr="009709CF">
        <w:rPr>
          <w:rFonts w:hint="eastAsia"/>
          <w:b/>
          <w:bCs/>
          <w:lang w:val="en-US"/>
        </w:rPr>
        <w:t>MySQL is not running, but lock file (/var/lock/subsys/mysql[</w:t>
      </w:r>
      <w:r w:rsidRPr="009709CF">
        <w:rPr>
          <w:rFonts w:hint="eastAsia"/>
          <w:b/>
          <w:bCs/>
        </w:rPr>
        <w:t>失败</w:t>
      </w:r>
      <w:r w:rsidRPr="009709CF">
        <w:rPr>
          <w:rFonts w:hint="eastAsia"/>
          <w:b/>
          <w:bCs/>
          <w:lang w:val="en-US"/>
        </w:rPr>
        <w:t>]</w:t>
      </w:r>
      <w:r w:rsidRPr="009709CF">
        <w:rPr>
          <w:b/>
          <w:bCs/>
          <w:lang w:val="en-US"/>
        </w:rPr>
        <w:t>)</w:t>
      </w:r>
      <w:r w:rsidRPr="009709CF">
        <w:rPr>
          <w:rFonts w:hint="eastAsia"/>
          <w:b/>
          <w:bCs/>
        </w:rPr>
        <w:t>异常</w:t>
      </w:r>
      <w:r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w:t>
      </w:r>
      <w:proofErr w:type="spellStart"/>
      <w:r w:rsidRPr="00740158">
        <w:rPr>
          <w:rFonts w:hint="eastAsia"/>
          <w:lang w:val="en-US"/>
        </w:rPr>
        <w:t>rw-rw</w:t>
      </w:r>
      <w:proofErr w:type="spellEnd"/>
      <w:r w:rsidRPr="00740158">
        <w:rPr>
          <w:rFonts w:hint="eastAsia"/>
          <w:lang w:val="en-US"/>
        </w:rPr>
        <w:t>----. 1 mysql mysql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77777777" w:rsidR="002E6782" w:rsidRPr="009709CF" w:rsidRDefault="00F50774" w:rsidP="009709CF">
      <w:pPr>
        <w:ind w:firstLine="0"/>
        <w:rPr>
          <w:b/>
          <w:bCs/>
          <w:lang w:val="en-US"/>
        </w:rPr>
      </w:pPr>
      <w:r w:rsidRPr="009709CF">
        <w:rPr>
          <w:b/>
          <w:bCs/>
          <w:lang w:val="en-US"/>
        </w:rPr>
        <w:t>7</w:t>
      </w:r>
      <w:r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45"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yarn.scheduler.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yarn.scheduler.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tab/>
        <w:t>&lt;name&gt;yarn.nodemanager.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mapred.child.java.opts&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77777777" w:rsidR="00BB6B95" w:rsidRPr="009709CF" w:rsidRDefault="00374E18" w:rsidP="009709CF">
      <w:pPr>
        <w:pStyle w:val="af5"/>
        <w:ind w:leftChars="200" w:left="420"/>
        <w:rPr>
          <w:sz w:val="18"/>
        </w:rPr>
      </w:pPr>
      <w:r w:rsidRPr="009709CF">
        <w:rPr>
          <w:sz w:val="18"/>
        </w:rPr>
        <w:t>&lt;/property&gt;</w:t>
      </w:r>
      <w:bookmarkEnd w:id="145"/>
    </w:p>
    <w:sectPr w:rsidR="00BB6B95" w:rsidRPr="009709CF">
      <w:headerReference w:type="default" r:id="rId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D12E16" w14:textId="77777777" w:rsidR="00573A9E" w:rsidRDefault="00573A9E" w:rsidP="00DD6336">
      <w:r>
        <w:separator/>
      </w:r>
    </w:p>
  </w:endnote>
  <w:endnote w:type="continuationSeparator" w:id="0">
    <w:p w14:paraId="6A42BCFD" w14:textId="77777777" w:rsidR="00573A9E" w:rsidRDefault="00573A9E"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858CA4" w14:textId="77777777" w:rsidR="00573A9E" w:rsidRDefault="00573A9E" w:rsidP="00DD6336">
      <w:r>
        <w:separator/>
      </w:r>
    </w:p>
  </w:footnote>
  <w:footnote w:type="continuationSeparator" w:id="0">
    <w:p w14:paraId="39D73D9C" w14:textId="77777777" w:rsidR="00573A9E" w:rsidRDefault="00573A9E"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F3A6E" w14:textId="461D8136" w:rsidR="00065E75" w:rsidRPr="00D832F9" w:rsidRDefault="00065E75" w:rsidP="00954598">
    <w:pPr>
      <w:spacing w:line="240" w:lineRule="auto"/>
      <w:ind w:firstLine="0"/>
      <w:rPr>
        <w:rFonts w:ascii="Verdana" w:hAnsi="Verdana"/>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250FC"/>
    <w:multiLevelType w:val="hybridMultilevel"/>
    <w:tmpl w:val="4F528CB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78A754A"/>
    <w:multiLevelType w:val="hybridMultilevel"/>
    <w:tmpl w:val="D400B2EC"/>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9801FCA"/>
    <w:multiLevelType w:val="hybridMultilevel"/>
    <w:tmpl w:val="87D2F2D4"/>
    <w:lvl w:ilvl="0" w:tplc="1A64BF0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005599"/>
    <w:multiLevelType w:val="hybridMultilevel"/>
    <w:tmpl w:val="DF123FAA"/>
    <w:lvl w:ilvl="0" w:tplc="29EA412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A0DB643"/>
    <w:multiLevelType w:val="singleLevel"/>
    <w:tmpl w:val="0A0DB643"/>
    <w:lvl w:ilvl="0">
      <w:start w:val="1"/>
      <w:numFmt w:val="decimal"/>
      <w:suff w:val="nothing"/>
      <w:lvlText w:val="（%1）"/>
      <w:lvlJc w:val="left"/>
    </w:lvl>
  </w:abstractNum>
  <w:abstractNum w:abstractNumId="5" w15:restartNumberingAfterBreak="0">
    <w:nsid w:val="0DAF2BF7"/>
    <w:multiLevelType w:val="hybridMultilevel"/>
    <w:tmpl w:val="FEE64B98"/>
    <w:lvl w:ilvl="0" w:tplc="6E6EF870">
      <w:start w:val="1"/>
      <w:numFmt w:val="decimal"/>
      <w:lvlText w:val="%1．"/>
      <w:lvlJc w:val="left"/>
      <w:pPr>
        <w:ind w:left="780" w:hanging="360"/>
      </w:pPr>
      <w:rPr>
        <w:rFonts w:hint="default"/>
      </w:rPr>
    </w:lvl>
    <w:lvl w:ilvl="1" w:tplc="8A16E244">
      <w:start w:val="1"/>
      <w:numFmt w:val="decimal"/>
      <w:lvlText w:val="（%2）"/>
      <w:lvlJc w:val="left"/>
      <w:pPr>
        <w:ind w:left="1003"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0D336E"/>
    <w:multiLevelType w:val="hybridMultilevel"/>
    <w:tmpl w:val="90324B9E"/>
    <w:lvl w:ilvl="0" w:tplc="0409000F">
      <w:start w:val="1"/>
      <w:numFmt w:val="decimal"/>
      <w:lvlText w:val="%1."/>
      <w:lvlJc w:val="left"/>
      <w:pPr>
        <w:ind w:left="126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523FA1"/>
    <w:multiLevelType w:val="hybridMultilevel"/>
    <w:tmpl w:val="0FBE6848"/>
    <w:lvl w:ilvl="0" w:tplc="04090011">
      <w:start w:val="1"/>
      <w:numFmt w:val="decimal"/>
      <w:lvlText w:val="%1)"/>
      <w:lvlJc w:val="left"/>
      <w:pPr>
        <w:ind w:left="840" w:hanging="420"/>
      </w:pPr>
    </w:lvl>
    <w:lvl w:ilvl="1" w:tplc="D0060AA8">
      <w:start w:val="1"/>
      <w:numFmt w:val="decimal"/>
      <w:lvlText w:val="%2．"/>
      <w:lvlJc w:val="left"/>
      <w:pPr>
        <w:ind w:left="1560" w:hanging="720"/>
      </w:pPr>
      <w:rPr>
        <w:rFonts w:hint="default"/>
      </w:rPr>
    </w:lvl>
    <w:lvl w:ilvl="2" w:tplc="FCDC3E38">
      <w:start w:val="1"/>
      <w:numFmt w:val="decimal"/>
      <w:lvlText w:val="（%3）"/>
      <w:lvlJc w:val="left"/>
      <w:pPr>
        <w:ind w:left="1287"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D82302C"/>
    <w:multiLevelType w:val="hybridMultilevel"/>
    <w:tmpl w:val="8894FE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FAC52E1"/>
    <w:multiLevelType w:val="hybridMultilevel"/>
    <w:tmpl w:val="77E4F26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15275CB"/>
    <w:multiLevelType w:val="multilevel"/>
    <w:tmpl w:val="762CF2C0"/>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AC32838"/>
    <w:multiLevelType w:val="hybridMultilevel"/>
    <w:tmpl w:val="48E02D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0D80304"/>
    <w:multiLevelType w:val="hybridMultilevel"/>
    <w:tmpl w:val="D33C444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D20A1E"/>
    <w:multiLevelType w:val="hybridMultilevel"/>
    <w:tmpl w:val="BCF0D19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F862BC1"/>
    <w:multiLevelType w:val="hybridMultilevel"/>
    <w:tmpl w:val="A356AAD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F8D5292"/>
    <w:multiLevelType w:val="hybridMultilevel"/>
    <w:tmpl w:val="DF204E18"/>
    <w:lvl w:ilvl="0" w:tplc="54C08C83">
      <w:start w:val="1"/>
      <w:numFmt w:val="decimal"/>
      <w:lvlText w:val="（%1）"/>
      <w:lvlJc w:val="left"/>
      <w:pPr>
        <w:ind w:left="1260" w:hanging="420"/>
      </w:pPr>
    </w:lvl>
    <w:lvl w:ilvl="1" w:tplc="04090019" w:tentative="1">
      <w:start w:val="1"/>
      <w:numFmt w:val="lowerLetter"/>
      <w:lvlText w:val="%2)"/>
      <w:lvlJc w:val="left"/>
      <w:pPr>
        <w:ind w:left="1680" w:hanging="420"/>
      </w:pPr>
    </w:lvl>
    <w:lvl w:ilvl="2" w:tplc="54C08C83">
      <w:start w:val="1"/>
      <w:numFmt w:val="decimal"/>
      <w:lvlText w:val="（%3）"/>
      <w:lvlJc w:val="left"/>
      <w:pPr>
        <w:ind w:left="987"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392669"/>
    <w:multiLevelType w:val="multilevel"/>
    <w:tmpl w:val="BB74D4F0"/>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134" w:hanging="567"/>
      </w:pPr>
      <w:rPr>
        <w:rFonts w:hint="eastAsia"/>
      </w:rPr>
    </w:lvl>
    <w:lvl w:ilvl="3">
      <w:start w:val="1"/>
      <w:numFmt w:val="decimal"/>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E8D2D46"/>
    <w:multiLevelType w:val="hybridMultilevel"/>
    <w:tmpl w:val="293AEE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31A6263"/>
    <w:multiLevelType w:val="hybridMultilevel"/>
    <w:tmpl w:val="51B052DA"/>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37458EB"/>
    <w:multiLevelType w:val="hybridMultilevel"/>
    <w:tmpl w:val="D21C2F1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4C08C83"/>
    <w:multiLevelType w:val="singleLevel"/>
    <w:tmpl w:val="54C08C83"/>
    <w:lvl w:ilvl="0">
      <w:start w:val="1"/>
      <w:numFmt w:val="decimal"/>
      <w:lvlText w:val="（%1）"/>
      <w:lvlJc w:val="left"/>
      <w:pPr>
        <w:ind w:left="845" w:hanging="420"/>
      </w:pPr>
    </w:lvl>
  </w:abstractNum>
  <w:abstractNum w:abstractNumId="27"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5A9536CD"/>
    <w:multiLevelType w:val="singleLevel"/>
    <w:tmpl w:val="5A9536CD"/>
    <w:lvl w:ilvl="0">
      <w:start w:val="1"/>
      <w:numFmt w:val="decimal"/>
      <w:suff w:val="nothing"/>
      <w:lvlText w:val="%1．"/>
      <w:lvlJc w:val="left"/>
      <w:pPr>
        <w:ind w:left="0" w:firstLine="0"/>
      </w:pPr>
    </w:lvl>
  </w:abstractNum>
  <w:abstractNum w:abstractNumId="30" w15:restartNumberingAfterBreak="0">
    <w:nsid w:val="614909D5"/>
    <w:multiLevelType w:val="hybridMultilevel"/>
    <w:tmpl w:val="601A5F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3A78C5"/>
    <w:multiLevelType w:val="hybridMultilevel"/>
    <w:tmpl w:val="FCC8300E"/>
    <w:lvl w:ilvl="0" w:tplc="04090011">
      <w:start w:val="1"/>
      <w:numFmt w:val="decimal"/>
      <w:lvlText w:val="%1)"/>
      <w:lvlJc w:val="left"/>
      <w:pPr>
        <w:ind w:left="168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A4354C4"/>
    <w:multiLevelType w:val="multilevel"/>
    <w:tmpl w:val="6E4E49FE"/>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6B3B77A0"/>
    <w:multiLevelType w:val="hybridMultilevel"/>
    <w:tmpl w:val="205A65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E8D66A5"/>
    <w:multiLevelType w:val="hybridMultilevel"/>
    <w:tmpl w:val="43F68CF4"/>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36E13F3"/>
    <w:multiLevelType w:val="hybridMultilevel"/>
    <w:tmpl w:val="F42847F4"/>
    <w:lvl w:ilvl="0" w:tplc="FCDC3E38">
      <w:start w:val="1"/>
      <w:numFmt w:val="decimal"/>
      <w:lvlText w:val="（%1）"/>
      <w:lvlJc w:val="left"/>
      <w:pPr>
        <w:ind w:left="282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37947CB"/>
    <w:multiLevelType w:val="hybridMultilevel"/>
    <w:tmpl w:val="ABEE398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7" w15:restartNumberingAfterBreak="0">
    <w:nsid w:val="75470659"/>
    <w:multiLevelType w:val="hybridMultilevel"/>
    <w:tmpl w:val="57EA034C"/>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791332E1"/>
    <w:multiLevelType w:val="hybridMultilevel"/>
    <w:tmpl w:val="EC0C46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9F87DF3"/>
    <w:multiLevelType w:val="hybridMultilevel"/>
    <w:tmpl w:val="40008D3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6"/>
  </w:num>
  <w:num w:numId="2">
    <w:abstractNumId w:val="4"/>
  </w:num>
  <w:num w:numId="3">
    <w:abstractNumId w:val="25"/>
  </w:num>
  <w:num w:numId="4">
    <w:abstractNumId w:val="12"/>
  </w:num>
  <w:num w:numId="5">
    <w:abstractNumId w:val="29"/>
    <w:lvlOverride w:ilvl="0">
      <w:startOverride w:val="1"/>
    </w:lvlOverride>
  </w:num>
  <w:num w:numId="6">
    <w:abstractNumId w:val="27"/>
  </w:num>
  <w:num w:numId="7">
    <w:abstractNumId w:val="20"/>
  </w:num>
  <w:num w:numId="8">
    <w:abstractNumId w:val="8"/>
  </w:num>
  <w:num w:numId="9">
    <w:abstractNumId w:val="14"/>
  </w:num>
  <w:num w:numId="10">
    <w:abstractNumId w:val="28"/>
  </w:num>
  <w:num w:numId="11">
    <w:abstractNumId w:val="5"/>
  </w:num>
  <w:num w:numId="12">
    <w:abstractNumId w:val="19"/>
  </w:num>
  <w:num w:numId="13">
    <w:abstractNumId w:val="15"/>
  </w:num>
  <w:num w:numId="14">
    <w:abstractNumId w:val="21"/>
  </w:num>
  <w:num w:numId="15">
    <w:abstractNumId w:val="32"/>
  </w:num>
  <w:num w:numId="16">
    <w:abstractNumId w:val="18"/>
  </w:num>
  <w:num w:numId="17">
    <w:abstractNumId w:val="17"/>
  </w:num>
  <w:num w:numId="18">
    <w:abstractNumId w:val="35"/>
  </w:num>
  <w:num w:numId="19">
    <w:abstractNumId w:val="0"/>
  </w:num>
  <w:num w:numId="20">
    <w:abstractNumId w:val="23"/>
  </w:num>
  <w:num w:numId="21">
    <w:abstractNumId w:val="31"/>
  </w:num>
  <w:num w:numId="22">
    <w:abstractNumId w:val="37"/>
  </w:num>
  <w:num w:numId="23">
    <w:abstractNumId w:val="3"/>
  </w:num>
  <w:num w:numId="24">
    <w:abstractNumId w:val="36"/>
  </w:num>
  <w:num w:numId="25">
    <w:abstractNumId w:val="24"/>
  </w:num>
  <w:num w:numId="26">
    <w:abstractNumId w:val="39"/>
  </w:num>
  <w:num w:numId="27">
    <w:abstractNumId w:val="10"/>
  </w:num>
  <w:num w:numId="28">
    <w:abstractNumId w:val="1"/>
  </w:num>
  <w:num w:numId="29">
    <w:abstractNumId w:val="34"/>
  </w:num>
  <w:num w:numId="30">
    <w:abstractNumId w:val="22"/>
  </w:num>
  <w:num w:numId="31">
    <w:abstractNumId w:val="38"/>
  </w:num>
  <w:num w:numId="32">
    <w:abstractNumId w:val="30"/>
  </w:num>
  <w:num w:numId="33">
    <w:abstractNumId w:val="33"/>
  </w:num>
  <w:num w:numId="34">
    <w:abstractNumId w:val="6"/>
  </w:num>
  <w:num w:numId="35">
    <w:abstractNumId w:val="9"/>
  </w:num>
  <w:num w:numId="36">
    <w:abstractNumId w:val="16"/>
  </w:num>
  <w:num w:numId="37">
    <w:abstractNumId w:val="11"/>
  </w:num>
  <w:num w:numId="38">
    <w:abstractNumId w:val="2"/>
  </w:num>
  <w:num w:numId="39">
    <w:abstractNumId w:val="13"/>
  </w:num>
  <w:num w:numId="40">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26A85"/>
    <w:rsid w:val="00030F78"/>
    <w:rsid w:val="00031152"/>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25"/>
    <w:rsid w:val="00041E4D"/>
    <w:rsid w:val="00042352"/>
    <w:rsid w:val="0004260C"/>
    <w:rsid w:val="00042A0F"/>
    <w:rsid w:val="00043BB3"/>
    <w:rsid w:val="0004459D"/>
    <w:rsid w:val="000451DA"/>
    <w:rsid w:val="000455FD"/>
    <w:rsid w:val="00045A5C"/>
    <w:rsid w:val="000465D9"/>
    <w:rsid w:val="00046780"/>
    <w:rsid w:val="00046D6A"/>
    <w:rsid w:val="00046FE1"/>
    <w:rsid w:val="00047397"/>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5E75"/>
    <w:rsid w:val="0006648E"/>
    <w:rsid w:val="00066559"/>
    <w:rsid w:val="00066ED1"/>
    <w:rsid w:val="00067150"/>
    <w:rsid w:val="00067B96"/>
    <w:rsid w:val="00070B7A"/>
    <w:rsid w:val="00070C3E"/>
    <w:rsid w:val="000721DC"/>
    <w:rsid w:val="00072CF7"/>
    <w:rsid w:val="00073961"/>
    <w:rsid w:val="00073CDD"/>
    <w:rsid w:val="00073DD3"/>
    <w:rsid w:val="0007564F"/>
    <w:rsid w:val="00075ED9"/>
    <w:rsid w:val="000769A4"/>
    <w:rsid w:val="00076C85"/>
    <w:rsid w:val="00080531"/>
    <w:rsid w:val="0008167F"/>
    <w:rsid w:val="00081838"/>
    <w:rsid w:val="00082040"/>
    <w:rsid w:val="000824D6"/>
    <w:rsid w:val="000829D1"/>
    <w:rsid w:val="00082F1A"/>
    <w:rsid w:val="000839B8"/>
    <w:rsid w:val="00083AF2"/>
    <w:rsid w:val="00083DAB"/>
    <w:rsid w:val="00083EE9"/>
    <w:rsid w:val="00085DF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5D2"/>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556"/>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0DF7"/>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5F4D"/>
    <w:rsid w:val="001260C4"/>
    <w:rsid w:val="001260F1"/>
    <w:rsid w:val="00127176"/>
    <w:rsid w:val="00127AE1"/>
    <w:rsid w:val="00127C46"/>
    <w:rsid w:val="001306F1"/>
    <w:rsid w:val="0013161B"/>
    <w:rsid w:val="00132195"/>
    <w:rsid w:val="00134978"/>
    <w:rsid w:val="001352BB"/>
    <w:rsid w:val="00135395"/>
    <w:rsid w:val="00135445"/>
    <w:rsid w:val="00135EF8"/>
    <w:rsid w:val="00135FBF"/>
    <w:rsid w:val="0013606D"/>
    <w:rsid w:val="00136867"/>
    <w:rsid w:val="00140270"/>
    <w:rsid w:val="00140614"/>
    <w:rsid w:val="00140689"/>
    <w:rsid w:val="001412F5"/>
    <w:rsid w:val="0014385F"/>
    <w:rsid w:val="0014391E"/>
    <w:rsid w:val="00143B24"/>
    <w:rsid w:val="00144A26"/>
    <w:rsid w:val="00144A7C"/>
    <w:rsid w:val="001452CE"/>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0A18"/>
    <w:rsid w:val="00181318"/>
    <w:rsid w:val="0018288E"/>
    <w:rsid w:val="00182A7F"/>
    <w:rsid w:val="00182B72"/>
    <w:rsid w:val="00182CF7"/>
    <w:rsid w:val="00182D9C"/>
    <w:rsid w:val="00182DC9"/>
    <w:rsid w:val="00183EBA"/>
    <w:rsid w:val="00184AEB"/>
    <w:rsid w:val="001863AB"/>
    <w:rsid w:val="0018709D"/>
    <w:rsid w:val="0018726E"/>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1F9"/>
    <w:rsid w:val="001B3891"/>
    <w:rsid w:val="001B3B6C"/>
    <w:rsid w:val="001B422A"/>
    <w:rsid w:val="001B472C"/>
    <w:rsid w:val="001B5E25"/>
    <w:rsid w:val="001B6923"/>
    <w:rsid w:val="001B6A4C"/>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A68"/>
    <w:rsid w:val="001D2D96"/>
    <w:rsid w:val="001D45D2"/>
    <w:rsid w:val="001D4AA2"/>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B7D"/>
    <w:rsid w:val="001E7CC7"/>
    <w:rsid w:val="001F0A38"/>
    <w:rsid w:val="001F16E2"/>
    <w:rsid w:val="001F1A85"/>
    <w:rsid w:val="001F1B38"/>
    <w:rsid w:val="001F2178"/>
    <w:rsid w:val="001F341E"/>
    <w:rsid w:val="001F4B58"/>
    <w:rsid w:val="001F5779"/>
    <w:rsid w:val="001F5933"/>
    <w:rsid w:val="001F5E39"/>
    <w:rsid w:val="001F60BB"/>
    <w:rsid w:val="001F649D"/>
    <w:rsid w:val="001F6527"/>
    <w:rsid w:val="001F6C73"/>
    <w:rsid w:val="001F7226"/>
    <w:rsid w:val="002001C7"/>
    <w:rsid w:val="002002C5"/>
    <w:rsid w:val="002013CB"/>
    <w:rsid w:val="00201A2B"/>
    <w:rsid w:val="0020327E"/>
    <w:rsid w:val="0020490D"/>
    <w:rsid w:val="00204F04"/>
    <w:rsid w:val="00206570"/>
    <w:rsid w:val="002067AE"/>
    <w:rsid w:val="0020699E"/>
    <w:rsid w:val="00206A25"/>
    <w:rsid w:val="002077FA"/>
    <w:rsid w:val="002116DB"/>
    <w:rsid w:val="00212FFC"/>
    <w:rsid w:val="00213711"/>
    <w:rsid w:val="002149EC"/>
    <w:rsid w:val="0021503A"/>
    <w:rsid w:val="0021591D"/>
    <w:rsid w:val="00215B9B"/>
    <w:rsid w:val="00216392"/>
    <w:rsid w:val="00217096"/>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4CA"/>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D1E"/>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0FF5"/>
    <w:rsid w:val="002B127E"/>
    <w:rsid w:val="002B1CFC"/>
    <w:rsid w:val="002B1EBE"/>
    <w:rsid w:val="002B2048"/>
    <w:rsid w:val="002B3687"/>
    <w:rsid w:val="002B4100"/>
    <w:rsid w:val="002B41C8"/>
    <w:rsid w:val="002B47F0"/>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400"/>
    <w:rsid w:val="002D29E8"/>
    <w:rsid w:val="002D2C77"/>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3AD"/>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5A00"/>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27EE2"/>
    <w:rsid w:val="00330AD8"/>
    <w:rsid w:val="0033132D"/>
    <w:rsid w:val="00331BCD"/>
    <w:rsid w:val="00331CBE"/>
    <w:rsid w:val="0033290B"/>
    <w:rsid w:val="003340C8"/>
    <w:rsid w:val="003347C9"/>
    <w:rsid w:val="00334914"/>
    <w:rsid w:val="003352A3"/>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79C"/>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6807"/>
    <w:rsid w:val="00376DDA"/>
    <w:rsid w:val="003777C9"/>
    <w:rsid w:val="00377CA5"/>
    <w:rsid w:val="00380141"/>
    <w:rsid w:val="003802AC"/>
    <w:rsid w:val="00380B15"/>
    <w:rsid w:val="00380BA6"/>
    <w:rsid w:val="00380CC1"/>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0A0"/>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B75A1"/>
    <w:rsid w:val="003C0350"/>
    <w:rsid w:val="003C0379"/>
    <w:rsid w:val="003C04F5"/>
    <w:rsid w:val="003C07C4"/>
    <w:rsid w:val="003C19C3"/>
    <w:rsid w:val="003C2D1A"/>
    <w:rsid w:val="003C3206"/>
    <w:rsid w:val="003C379E"/>
    <w:rsid w:val="003C4328"/>
    <w:rsid w:val="003C49BF"/>
    <w:rsid w:val="003C5375"/>
    <w:rsid w:val="003C5476"/>
    <w:rsid w:val="003C55AE"/>
    <w:rsid w:val="003C602E"/>
    <w:rsid w:val="003C68EF"/>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A19"/>
    <w:rsid w:val="003E1D54"/>
    <w:rsid w:val="003E20BE"/>
    <w:rsid w:val="003E2807"/>
    <w:rsid w:val="003E2F84"/>
    <w:rsid w:val="003E3606"/>
    <w:rsid w:val="003E37C9"/>
    <w:rsid w:val="003E429E"/>
    <w:rsid w:val="003E43D0"/>
    <w:rsid w:val="003E5ACC"/>
    <w:rsid w:val="003E5CE3"/>
    <w:rsid w:val="003E6CD5"/>
    <w:rsid w:val="003E6E45"/>
    <w:rsid w:val="003E7E1B"/>
    <w:rsid w:val="003F01EB"/>
    <w:rsid w:val="003F1CDC"/>
    <w:rsid w:val="003F27CA"/>
    <w:rsid w:val="003F33D5"/>
    <w:rsid w:val="003F37B3"/>
    <w:rsid w:val="003F4D6D"/>
    <w:rsid w:val="003F4E4A"/>
    <w:rsid w:val="003F50AF"/>
    <w:rsid w:val="003F699E"/>
    <w:rsid w:val="003F74CD"/>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C0"/>
    <w:rsid w:val="004207E4"/>
    <w:rsid w:val="00422354"/>
    <w:rsid w:val="00422358"/>
    <w:rsid w:val="00422894"/>
    <w:rsid w:val="004235B1"/>
    <w:rsid w:val="00423721"/>
    <w:rsid w:val="00423A71"/>
    <w:rsid w:val="00424099"/>
    <w:rsid w:val="004252B3"/>
    <w:rsid w:val="004256C1"/>
    <w:rsid w:val="00426346"/>
    <w:rsid w:val="00427CEA"/>
    <w:rsid w:val="00430227"/>
    <w:rsid w:val="00430CD1"/>
    <w:rsid w:val="00430DB1"/>
    <w:rsid w:val="00432CB1"/>
    <w:rsid w:val="00432EC6"/>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3C3"/>
    <w:rsid w:val="0045462A"/>
    <w:rsid w:val="004553D8"/>
    <w:rsid w:val="00456A8A"/>
    <w:rsid w:val="00456DBC"/>
    <w:rsid w:val="004570FF"/>
    <w:rsid w:val="004578CA"/>
    <w:rsid w:val="004601A9"/>
    <w:rsid w:val="0046021D"/>
    <w:rsid w:val="00460DC3"/>
    <w:rsid w:val="00460FBB"/>
    <w:rsid w:val="004615CE"/>
    <w:rsid w:val="00461B57"/>
    <w:rsid w:val="0046234E"/>
    <w:rsid w:val="00462648"/>
    <w:rsid w:val="004628FE"/>
    <w:rsid w:val="004636EA"/>
    <w:rsid w:val="00465509"/>
    <w:rsid w:val="00465575"/>
    <w:rsid w:val="00465651"/>
    <w:rsid w:val="0046643A"/>
    <w:rsid w:val="004705ED"/>
    <w:rsid w:val="00470966"/>
    <w:rsid w:val="00470F18"/>
    <w:rsid w:val="00470F77"/>
    <w:rsid w:val="00471532"/>
    <w:rsid w:val="004728AA"/>
    <w:rsid w:val="00472DDE"/>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605"/>
    <w:rsid w:val="0048499E"/>
    <w:rsid w:val="00484BF8"/>
    <w:rsid w:val="004857D1"/>
    <w:rsid w:val="00485816"/>
    <w:rsid w:val="004863BE"/>
    <w:rsid w:val="00486472"/>
    <w:rsid w:val="00487F01"/>
    <w:rsid w:val="00487FD7"/>
    <w:rsid w:val="0049120E"/>
    <w:rsid w:val="00491DBD"/>
    <w:rsid w:val="004927E1"/>
    <w:rsid w:val="00493657"/>
    <w:rsid w:val="00493680"/>
    <w:rsid w:val="004940EC"/>
    <w:rsid w:val="00494255"/>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54B1"/>
    <w:rsid w:val="004C7B1E"/>
    <w:rsid w:val="004D0382"/>
    <w:rsid w:val="004D061A"/>
    <w:rsid w:val="004D2CCF"/>
    <w:rsid w:val="004D2EF0"/>
    <w:rsid w:val="004D3CCA"/>
    <w:rsid w:val="004D3FC8"/>
    <w:rsid w:val="004D40DF"/>
    <w:rsid w:val="004D4B04"/>
    <w:rsid w:val="004D5985"/>
    <w:rsid w:val="004D5EF1"/>
    <w:rsid w:val="004D7D1A"/>
    <w:rsid w:val="004E03D9"/>
    <w:rsid w:val="004E1E03"/>
    <w:rsid w:val="004E2E72"/>
    <w:rsid w:val="004E33AF"/>
    <w:rsid w:val="004E34ED"/>
    <w:rsid w:val="004E3930"/>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546E"/>
    <w:rsid w:val="004F6136"/>
    <w:rsid w:val="004F67E7"/>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2143"/>
    <w:rsid w:val="00553834"/>
    <w:rsid w:val="005538A1"/>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613"/>
    <w:rsid w:val="00570B78"/>
    <w:rsid w:val="00571E32"/>
    <w:rsid w:val="005725D3"/>
    <w:rsid w:val="005734B5"/>
    <w:rsid w:val="00573A9E"/>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845"/>
    <w:rsid w:val="005A692E"/>
    <w:rsid w:val="005A6A72"/>
    <w:rsid w:val="005A6B05"/>
    <w:rsid w:val="005A78D6"/>
    <w:rsid w:val="005A7AD2"/>
    <w:rsid w:val="005A7E87"/>
    <w:rsid w:val="005B04E7"/>
    <w:rsid w:val="005B1976"/>
    <w:rsid w:val="005B24E5"/>
    <w:rsid w:val="005B2BE1"/>
    <w:rsid w:val="005B376D"/>
    <w:rsid w:val="005B3919"/>
    <w:rsid w:val="005B3946"/>
    <w:rsid w:val="005B3D6B"/>
    <w:rsid w:val="005B47DF"/>
    <w:rsid w:val="005B53B5"/>
    <w:rsid w:val="005B5882"/>
    <w:rsid w:val="005B5BCA"/>
    <w:rsid w:val="005B5CA8"/>
    <w:rsid w:val="005B5E1E"/>
    <w:rsid w:val="005B63FD"/>
    <w:rsid w:val="005B648D"/>
    <w:rsid w:val="005B6F1B"/>
    <w:rsid w:val="005B7237"/>
    <w:rsid w:val="005B76EC"/>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51B7"/>
    <w:rsid w:val="006260E2"/>
    <w:rsid w:val="0062621A"/>
    <w:rsid w:val="00627488"/>
    <w:rsid w:val="006309F0"/>
    <w:rsid w:val="0063189B"/>
    <w:rsid w:val="006334AE"/>
    <w:rsid w:val="00633E50"/>
    <w:rsid w:val="00634BC2"/>
    <w:rsid w:val="00635D2C"/>
    <w:rsid w:val="00635F08"/>
    <w:rsid w:val="00636319"/>
    <w:rsid w:val="0063663F"/>
    <w:rsid w:val="00636D70"/>
    <w:rsid w:val="00637120"/>
    <w:rsid w:val="00637AA8"/>
    <w:rsid w:val="00640181"/>
    <w:rsid w:val="0064127F"/>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3ED5"/>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101"/>
    <w:rsid w:val="006A6532"/>
    <w:rsid w:val="006A6F69"/>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27B"/>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77F"/>
    <w:rsid w:val="006E604C"/>
    <w:rsid w:val="006E7BEC"/>
    <w:rsid w:val="006F01CD"/>
    <w:rsid w:val="006F0821"/>
    <w:rsid w:val="006F1A6F"/>
    <w:rsid w:val="006F48C4"/>
    <w:rsid w:val="006F48F7"/>
    <w:rsid w:val="006F55A4"/>
    <w:rsid w:val="006F63D6"/>
    <w:rsid w:val="006F670C"/>
    <w:rsid w:val="006F6B47"/>
    <w:rsid w:val="006F70AF"/>
    <w:rsid w:val="006F7C04"/>
    <w:rsid w:val="00700D2F"/>
    <w:rsid w:val="007014A8"/>
    <w:rsid w:val="00701698"/>
    <w:rsid w:val="00702FF1"/>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015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7CE9"/>
    <w:rsid w:val="00770081"/>
    <w:rsid w:val="00770EFA"/>
    <w:rsid w:val="0077136C"/>
    <w:rsid w:val="0077157C"/>
    <w:rsid w:val="00771784"/>
    <w:rsid w:val="00771AAD"/>
    <w:rsid w:val="00771F1E"/>
    <w:rsid w:val="007723F4"/>
    <w:rsid w:val="00772A35"/>
    <w:rsid w:val="0077366B"/>
    <w:rsid w:val="00773FBF"/>
    <w:rsid w:val="007748AD"/>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3F"/>
    <w:rsid w:val="00787EB7"/>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B7864"/>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0556"/>
    <w:rsid w:val="007F0657"/>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4E62"/>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8F"/>
    <w:rsid w:val="00814695"/>
    <w:rsid w:val="0081478C"/>
    <w:rsid w:val="00814D82"/>
    <w:rsid w:val="0081510E"/>
    <w:rsid w:val="00815CBB"/>
    <w:rsid w:val="00815E4E"/>
    <w:rsid w:val="00816495"/>
    <w:rsid w:val="008166B7"/>
    <w:rsid w:val="008169A7"/>
    <w:rsid w:val="00816C5A"/>
    <w:rsid w:val="0081711B"/>
    <w:rsid w:val="00817CBE"/>
    <w:rsid w:val="00820082"/>
    <w:rsid w:val="00820C3E"/>
    <w:rsid w:val="00820FAA"/>
    <w:rsid w:val="00821E99"/>
    <w:rsid w:val="00822472"/>
    <w:rsid w:val="00822AD8"/>
    <w:rsid w:val="00823163"/>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121"/>
    <w:rsid w:val="00837285"/>
    <w:rsid w:val="00837369"/>
    <w:rsid w:val="00837B05"/>
    <w:rsid w:val="008404D4"/>
    <w:rsid w:val="00841E82"/>
    <w:rsid w:val="00841F93"/>
    <w:rsid w:val="00842A60"/>
    <w:rsid w:val="00842B3B"/>
    <w:rsid w:val="00844A10"/>
    <w:rsid w:val="00847764"/>
    <w:rsid w:val="008477AA"/>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2E2"/>
    <w:rsid w:val="00857BA6"/>
    <w:rsid w:val="00860235"/>
    <w:rsid w:val="00861CA3"/>
    <w:rsid w:val="00861E97"/>
    <w:rsid w:val="00862F9F"/>
    <w:rsid w:val="0086476F"/>
    <w:rsid w:val="008652B2"/>
    <w:rsid w:val="00865D9F"/>
    <w:rsid w:val="00866460"/>
    <w:rsid w:val="0086655B"/>
    <w:rsid w:val="00866C4C"/>
    <w:rsid w:val="00866CF7"/>
    <w:rsid w:val="00870881"/>
    <w:rsid w:val="00871C39"/>
    <w:rsid w:val="00872A21"/>
    <w:rsid w:val="00873F07"/>
    <w:rsid w:val="00874447"/>
    <w:rsid w:val="0087630E"/>
    <w:rsid w:val="00876789"/>
    <w:rsid w:val="0087687F"/>
    <w:rsid w:val="00876BE8"/>
    <w:rsid w:val="00876F01"/>
    <w:rsid w:val="008771AB"/>
    <w:rsid w:val="008775AF"/>
    <w:rsid w:val="00877C09"/>
    <w:rsid w:val="00877E7E"/>
    <w:rsid w:val="008802C6"/>
    <w:rsid w:val="0088105A"/>
    <w:rsid w:val="008829A7"/>
    <w:rsid w:val="00882C0D"/>
    <w:rsid w:val="008832BA"/>
    <w:rsid w:val="008857D4"/>
    <w:rsid w:val="008862D2"/>
    <w:rsid w:val="0088790D"/>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141"/>
    <w:rsid w:val="00906444"/>
    <w:rsid w:val="0090738F"/>
    <w:rsid w:val="009074E1"/>
    <w:rsid w:val="0091087D"/>
    <w:rsid w:val="0091233A"/>
    <w:rsid w:val="009132E9"/>
    <w:rsid w:val="009137D2"/>
    <w:rsid w:val="00913A01"/>
    <w:rsid w:val="009149D5"/>
    <w:rsid w:val="00915B6C"/>
    <w:rsid w:val="00915DFC"/>
    <w:rsid w:val="0091609D"/>
    <w:rsid w:val="00917465"/>
    <w:rsid w:val="009208E8"/>
    <w:rsid w:val="00921A95"/>
    <w:rsid w:val="00922E3F"/>
    <w:rsid w:val="0092332A"/>
    <w:rsid w:val="00923D50"/>
    <w:rsid w:val="00925237"/>
    <w:rsid w:val="009260C9"/>
    <w:rsid w:val="009262A4"/>
    <w:rsid w:val="00927B4D"/>
    <w:rsid w:val="00930A27"/>
    <w:rsid w:val="00930AB2"/>
    <w:rsid w:val="00930E0B"/>
    <w:rsid w:val="009311BE"/>
    <w:rsid w:val="00931A85"/>
    <w:rsid w:val="00932B5B"/>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256A"/>
    <w:rsid w:val="00952934"/>
    <w:rsid w:val="00952DB1"/>
    <w:rsid w:val="0095427F"/>
    <w:rsid w:val="00954598"/>
    <w:rsid w:val="0095465F"/>
    <w:rsid w:val="0095496B"/>
    <w:rsid w:val="009556FC"/>
    <w:rsid w:val="00955956"/>
    <w:rsid w:val="00955B18"/>
    <w:rsid w:val="00956261"/>
    <w:rsid w:val="009563C0"/>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2FE2"/>
    <w:rsid w:val="009845FE"/>
    <w:rsid w:val="0098489A"/>
    <w:rsid w:val="00984AFB"/>
    <w:rsid w:val="00984DA9"/>
    <w:rsid w:val="009857E1"/>
    <w:rsid w:val="00986481"/>
    <w:rsid w:val="00986721"/>
    <w:rsid w:val="0098743D"/>
    <w:rsid w:val="00990014"/>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A89"/>
    <w:rsid w:val="009A1C22"/>
    <w:rsid w:val="009A24A4"/>
    <w:rsid w:val="009A471E"/>
    <w:rsid w:val="009A4F49"/>
    <w:rsid w:val="009A50AD"/>
    <w:rsid w:val="009A5F52"/>
    <w:rsid w:val="009A67A3"/>
    <w:rsid w:val="009A7819"/>
    <w:rsid w:val="009A7AB0"/>
    <w:rsid w:val="009A7B32"/>
    <w:rsid w:val="009B0B23"/>
    <w:rsid w:val="009B0D0A"/>
    <w:rsid w:val="009B144D"/>
    <w:rsid w:val="009B20BC"/>
    <w:rsid w:val="009B220A"/>
    <w:rsid w:val="009B23E1"/>
    <w:rsid w:val="009B3872"/>
    <w:rsid w:val="009B3976"/>
    <w:rsid w:val="009B4497"/>
    <w:rsid w:val="009B4D50"/>
    <w:rsid w:val="009B571A"/>
    <w:rsid w:val="009B65C8"/>
    <w:rsid w:val="009B75FE"/>
    <w:rsid w:val="009B7A8C"/>
    <w:rsid w:val="009B7D8E"/>
    <w:rsid w:val="009C13E7"/>
    <w:rsid w:val="009C4238"/>
    <w:rsid w:val="009C433F"/>
    <w:rsid w:val="009C48ED"/>
    <w:rsid w:val="009C4952"/>
    <w:rsid w:val="009C4DC3"/>
    <w:rsid w:val="009C5C70"/>
    <w:rsid w:val="009C60F5"/>
    <w:rsid w:val="009D13B3"/>
    <w:rsid w:val="009D1827"/>
    <w:rsid w:val="009D2CFE"/>
    <w:rsid w:val="009D37EE"/>
    <w:rsid w:val="009D3C35"/>
    <w:rsid w:val="009D4AD2"/>
    <w:rsid w:val="009D4B67"/>
    <w:rsid w:val="009D5AC8"/>
    <w:rsid w:val="009D5DA2"/>
    <w:rsid w:val="009D5E09"/>
    <w:rsid w:val="009D6397"/>
    <w:rsid w:val="009D6762"/>
    <w:rsid w:val="009D6DAB"/>
    <w:rsid w:val="009D7791"/>
    <w:rsid w:val="009D796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5E20"/>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707"/>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280F"/>
    <w:rsid w:val="00A5384B"/>
    <w:rsid w:val="00A56765"/>
    <w:rsid w:val="00A56982"/>
    <w:rsid w:val="00A56A2F"/>
    <w:rsid w:val="00A56F5D"/>
    <w:rsid w:val="00A5700C"/>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5D0E"/>
    <w:rsid w:val="00AB6F6D"/>
    <w:rsid w:val="00AC00F1"/>
    <w:rsid w:val="00AC01BC"/>
    <w:rsid w:val="00AC0457"/>
    <w:rsid w:val="00AC0C75"/>
    <w:rsid w:val="00AC1955"/>
    <w:rsid w:val="00AC1D71"/>
    <w:rsid w:val="00AC2154"/>
    <w:rsid w:val="00AC27CC"/>
    <w:rsid w:val="00AC363F"/>
    <w:rsid w:val="00AC38EE"/>
    <w:rsid w:val="00AC4058"/>
    <w:rsid w:val="00AC482B"/>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2CA3"/>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4EE"/>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6110"/>
    <w:rsid w:val="00B263A3"/>
    <w:rsid w:val="00B27801"/>
    <w:rsid w:val="00B3059B"/>
    <w:rsid w:val="00B30CBA"/>
    <w:rsid w:val="00B31079"/>
    <w:rsid w:val="00B3144D"/>
    <w:rsid w:val="00B31472"/>
    <w:rsid w:val="00B31510"/>
    <w:rsid w:val="00B31AE8"/>
    <w:rsid w:val="00B326D1"/>
    <w:rsid w:val="00B33706"/>
    <w:rsid w:val="00B33DEA"/>
    <w:rsid w:val="00B35100"/>
    <w:rsid w:val="00B361FF"/>
    <w:rsid w:val="00B36942"/>
    <w:rsid w:val="00B36A25"/>
    <w:rsid w:val="00B3719D"/>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89E"/>
    <w:rsid w:val="00B61C5B"/>
    <w:rsid w:val="00B62501"/>
    <w:rsid w:val="00B62B0F"/>
    <w:rsid w:val="00B62BBA"/>
    <w:rsid w:val="00B62C56"/>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18A"/>
    <w:rsid w:val="00B75A4F"/>
    <w:rsid w:val="00B760B0"/>
    <w:rsid w:val="00B7693D"/>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3BD7"/>
    <w:rsid w:val="00B947B0"/>
    <w:rsid w:val="00B94868"/>
    <w:rsid w:val="00B94FD1"/>
    <w:rsid w:val="00B95631"/>
    <w:rsid w:val="00B95F5D"/>
    <w:rsid w:val="00B96841"/>
    <w:rsid w:val="00BA3792"/>
    <w:rsid w:val="00BA433F"/>
    <w:rsid w:val="00BA5F19"/>
    <w:rsid w:val="00BA7083"/>
    <w:rsid w:val="00BA786B"/>
    <w:rsid w:val="00BB0324"/>
    <w:rsid w:val="00BB13B1"/>
    <w:rsid w:val="00BB2FB9"/>
    <w:rsid w:val="00BB358B"/>
    <w:rsid w:val="00BB3978"/>
    <w:rsid w:val="00BB55AA"/>
    <w:rsid w:val="00BB5C37"/>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0CEE"/>
    <w:rsid w:val="00BE267C"/>
    <w:rsid w:val="00BE28E3"/>
    <w:rsid w:val="00BE703E"/>
    <w:rsid w:val="00BE739C"/>
    <w:rsid w:val="00BE7462"/>
    <w:rsid w:val="00BE7E04"/>
    <w:rsid w:val="00BF0694"/>
    <w:rsid w:val="00BF24DE"/>
    <w:rsid w:val="00BF2F3B"/>
    <w:rsid w:val="00BF320E"/>
    <w:rsid w:val="00BF344D"/>
    <w:rsid w:val="00BF427C"/>
    <w:rsid w:val="00BF4349"/>
    <w:rsid w:val="00BF4560"/>
    <w:rsid w:val="00BF45D9"/>
    <w:rsid w:val="00BF495D"/>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3B89"/>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67E"/>
    <w:rsid w:val="00C35B7D"/>
    <w:rsid w:val="00C36695"/>
    <w:rsid w:val="00C36C5A"/>
    <w:rsid w:val="00C37F37"/>
    <w:rsid w:val="00C409A8"/>
    <w:rsid w:val="00C429B4"/>
    <w:rsid w:val="00C43768"/>
    <w:rsid w:val="00C440D7"/>
    <w:rsid w:val="00C445D7"/>
    <w:rsid w:val="00C447F5"/>
    <w:rsid w:val="00C44CCE"/>
    <w:rsid w:val="00C44F41"/>
    <w:rsid w:val="00C457F7"/>
    <w:rsid w:val="00C45A8D"/>
    <w:rsid w:val="00C46159"/>
    <w:rsid w:val="00C46AB4"/>
    <w:rsid w:val="00C46FC2"/>
    <w:rsid w:val="00C478F1"/>
    <w:rsid w:val="00C47E40"/>
    <w:rsid w:val="00C50A58"/>
    <w:rsid w:val="00C51B0A"/>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8"/>
    <w:rsid w:val="00C71EA1"/>
    <w:rsid w:val="00C71ECB"/>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713F"/>
    <w:rsid w:val="00C975FB"/>
    <w:rsid w:val="00C97773"/>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2224"/>
    <w:rsid w:val="00CB45FB"/>
    <w:rsid w:val="00CB4A47"/>
    <w:rsid w:val="00CB4BBC"/>
    <w:rsid w:val="00CB4C77"/>
    <w:rsid w:val="00CB5CC3"/>
    <w:rsid w:val="00CB7824"/>
    <w:rsid w:val="00CB7F2F"/>
    <w:rsid w:val="00CC0C4B"/>
    <w:rsid w:val="00CC2175"/>
    <w:rsid w:val="00CC3332"/>
    <w:rsid w:val="00CC3725"/>
    <w:rsid w:val="00CC3999"/>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859"/>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B38"/>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4C1"/>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880"/>
    <w:rsid w:val="00D82565"/>
    <w:rsid w:val="00D82CA5"/>
    <w:rsid w:val="00D82EBA"/>
    <w:rsid w:val="00D832F9"/>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C0FF5"/>
    <w:rsid w:val="00DC10DD"/>
    <w:rsid w:val="00DC1CF1"/>
    <w:rsid w:val="00DC34B6"/>
    <w:rsid w:val="00DC3C22"/>
    <w:rsid w:val="00DC3E56"/>
    <w:rsid w:val="00DC43E5"/>
    <w:rsid w:val="00DC4406"/>
    <w:rsid w:val="00DC5C54"/>
    <w:rsid w:val="00DC6541"/>
    <w:rsid w:val="00DC6BC4"/>
    <w:rsid w:val="00DC7D38"/>
    <w:rsid w:val="00DD046C"/>
    <w:rsid w:val="00DD11DA"/>
    <w:rsid w:val="00DD1CA1"/>
    <w:rsid w:val="00DD28B8"/>
    <w:rsid w:val="00DD450C"/>
    <w:rsid w:val="00DD4AC0"/>
    <w:rsid w:val="00DD4D58"/>
    <w:rsid w:val="00DD58C6"/>
    <w:rsid w:val="00DD6336"/>
    <w:rsid w:val="00DD6CC2"/>
    <w:rsid w:val="00DD710A"/>
    <w:rsid w:val="00DD7497"/>
    <w:rsid w:val="00DD7CD7"/>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B61"/>
    <w:rsid w:val="00DF112F"/>
    <w:rsid w:val="00DF162F"/>
    <w:rsid w:val="00DF2408"/>
    <w:rsid w:val="00DF27AE"/>
    <w:rsid w:val="00DF30AA"/>
    <w:rsid w:val="00DF4244"/>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35E"/>
    <w:rsid w:val="00E53483"/>
    <w:rsid w:val="00E53851"/>
    <w:rsid w:val="00E53E27"/>
    <w:rsid w:val="00E54C77"/>
    <w:rsid w:val="00E54E14"/>
    <w:rsid w:val="00E56C9A"/>
    <w:rsid w:val="00E57650"/>
    <w:rsid w:val="00E61C4B"/>
    <w:rsid w:val="00E64697"/>
    <w:rsid w:val="00E647C6"/>
    <w:rsid w:val="00E64B82"/>
    <w:rsid w:val="00E655AF"/>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6520"/>
    <w:rsid w:val="00E8751B"/>
    <w:rsid w:val="00E87D71"/>
    <w:rsid w:val="00E87DA2"/>
    <w:rsid w:val="00E91010"/>
    <w:rsid w:val="00E918D4"/>
    <w:rsid w:val="00E93F6B"/>
    <w:rsid w:val="00E9412F"/>
    <w:rsid w:val="00E9491F"/>
    <w:rsid w:val="00E94CC0"/>
    <w:rsid w:val="00E95FFC"/>
    <w:rsid w:val="00E969A4"/>
    <w:rsid w:val="00EA130E"/>
    <w:rsid w:val="00EA1C6D"/>
    <w:rsid w:val="00EA2ACF"/>
    <w:rsid w:val="00EA45C5"/>
    <w:rsid w:val="00EA4A66"/>
    <w:rsid w:val="00EA56DB"/>
    <w:rsid w:val="00EA5E0C"/>
    <w:rsid w:val="00EA6C7E"/>
    <w:rsid w:val="00EA6FC7"/>
    <w:rsid w:val="00EB01F7"/>
    <w:rsid w:val="00EB0D10"/>
    <w:rsid w:val="00EB1702"/>
    <w:rsid w:val="00EB1A60"/>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A24"/>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1DE"/>
    <w:rsid w:val="00F462AE"/>
    <w:rsid w:val="00F46714"/>
    <w:rsid w:val="00F471AA"/>
    <w:rsid w:val="00F504E3"/>
    <w:rsid w:val="00F50774"/>
    <w:rsid w:val="00F521DC"/>
    <w:rsid w:val="00F53553"/>
    <w:rsid w:val="00F53E01"/>
    <w:rsid w:val="00F54712"/>
    <w:rsid w:val="00F55817"/>
    <w:rsid w:val="00F572F6"/>
    <w:rsid w:val="00F57840"/>
    <w:rsid w:val="00F60D78"/>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54E2"/>
    <w:rsid w:val="00F879B4"/>
    <w:rsid w:val="00F879DF"/>
    <w:rsid w:val="00F902D3"/>
    <w:rsid w:val="00F90494"/>
    <w:rsid w:val="00F9049E"/>
    <w:rsid w:val="00F9089C"/>
    <w:rsid w:val="00F9130E"/>
    <w:rsid w:val="00F91564"/>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518E"/>
    <w:rsid w:val="00FB5267"/>
    <w:rsid w:val="00FB5F14"/>
    <w:rsid w:val="00FB6D17"/>
    <w:rsid w:val="00FC003F"/>
    <w:rsid w:val="00FC0288"/>
    <w:rsid w:val="00FC21BC"/>
    <w:rsid w:val="00FC353C"/>
    <w:rsid w:val="00FC36C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Presentation1.pptx"/><Relationship Id="rId18" Type="http://schemas.openxmlformats.org/officeDocument/2006/relationships/hyperlink" Target="http://google.github.io/snappy/" TargetMode="External"/><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12.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package" Target="embeddings/Microsoft_PowerPoint_Presentation2.ppt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3D09A-8C8F-49C5-A9C2-7D9860A38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6</TotalTime>
  <Pages>1</Pages>
  <Words>11645</Words>
  <Characters>66380</Characters>
  <Application>Microsoft Office Word</Application>
  <DocSecurity>0</DocSecurity>
  <PresentationFormat/>
  <Lines>553</Lines>
  <Paragraphs>155</Paragraphs>
  <Slides>0</Slides>
  <Notes>0</Notes>
  <HiddenSlides>0</HiddenSlides>
  <MMClips>0</MMClips>
  <ScaleCrop>false</ScaleCrop>
  <Manager/>
  <Company/>
  <LinksUpToDate>false</LinksUpToDate>
  <CharactersWithSpaces>77870</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john 23</cp:lastModifiedBy>
  <cp:revision>4</cp:revision>
  <cp:lastPrinted>2014-02-13T02:31:00Z</cp:lastPrinted>
  <dcterms:created xsi:type="dcterms:W3CDTF">2020-12-30T11:45:00Z</dcterms:created>
  <dcterms:modified xsi:type="dcterms:W3CDTF">2021-01-03T09: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